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93F4EE" w14:textId="77777777" w:rsidR="002C1EB4" w:rsidRDefault="002C1EB4" w:rsidP="007B361D">
      <w:pPr>
        <w:rPr>
          <w:b/>
          <w:sz w:val="24"/>
        </w:rPr>
      </w:pPr>
      <w:bookmarkStart w:id="0" w:name="_GoBack"/>
      <w:bookmarkEnd w:id="0"/>
    </w:p>
    <w:p w14:paraId="0D6E9F5E" w14:textId="1A83D520" w:rsidR="00543618" w:rsidRPr="00543618" w:rsidRDefault="00543618" w:rsidP="007B361D">
      <w:pPr>
        <w:rPr>
          <w:b/>
          <w:sz w:val="24"/>
        </w:rPr>
      </w:pPr>
      <w:r w:rsidRPr="00543618">
        <w:rPr>
          <w:b/>
          <w:sz w:val="24"/>
        </w:rPr>
        <w:t>Problem 1:</w:t>
      </w:r>
    </w:p>
    <w:p w14:paraId="02F74D2B" w14:textId="49DF0FD1" w:rsidR="007B361D" w:rsidRDefault="007B361D" w:rsidP="007B361D">
      <w:bookmarkStart w:id="1" w:name="_Hlk535324875"/>
      <w:r>
        <w:t xml:space="preserve">Design </w:t>
      </w:r>
      <w:r w:rsidR="00EF70E7">
        <w:t>p</w:t>
      </w:r>
      <w:r>
        <w:t>arse</w:t>
      </w:r>
      <w:r w:rsidR="00EF70E7">
        <w:t xml:space="preserve"> and match</w:t>
      </w:r>
      <w:r>
        <w:t xml:space="preserve"> </w:t>
      </w:r>
      <w:r w:rsidR="00BC14B0">
        <w:t xml:space="preserve">action </w:t>
      </w:r>
      <w:r>
        <w:t xml:space="preserve">logic in VHDL using Xilinx ISE. Write a testbench that include all possible test cases in order to verify your design using simulation. Implement your verified design on the ATLYS board </w:t>
      </w:r>
      <w:r w:rsidR="00EF70E7">
        <w:t>to</w:t>
      </w:r>
      <w:r>
        <w:t xml:space="preserve"> verify the proper functionality of your design on hardware.</w:t>
      </w:r>
    </w:p>
    <w:bookmarkEnd w:id="1"/>
    <w:p w14:paraId="261F78E2" w14:textId="77777777" w:rsidR="007B361D" w:rsidRDefault="007B361D" w:rsidP="007B361D"/>
    <w:p w14:paraId="1428522A" w14:textId="77777777" w:rsidR="007B361D" w:rsidRPr="00EF70E7" w:rsidRDefault="007B361D" w:rsidP="007B361D">
      <w:pPr>
        <w:rPr>
          <w:b/>
        </w:rPr>
      </w:pPr>
      <w:r w:rsidRPr="00EF70E7">
        <w:rPr>
          <w:b/>
        </w:rPr>
        <w:t>Multistage parser:</w:t>
      </w:r>
    </w:p>
    <w:p w14:paraId="1E403F82" w14:textId="69C1E156" w:rsidR="007B361D" w:rsidRDefault="007B361D" w:rsidP="007B361D">
      <w:r>
        <w:t>Top-Level block diagram for your design is given in Fig.</w:t>
      </w:r>
      <w:r w:rsidR="00CB2C3C">
        <w:t>1</w:t>
      </w:r>
      <w:r>
        <w:t xml:space="preserve">. The descriptions of interfaces are given in </w:t>
      </w:r>
      <w:r w:rsidR="00A7491D">
        <w:t>T</w:t>
      </w:r>
      <w:r>
        <w:t>able-</w:t>
      </w:r>
      <w:r w:rsidR="00A7491D">
        <w:t>I</w:t>
      </w:r>
      <w:r>
        <w:t>. For design of your logic you need to use only the given interfaces at the top level of the design.</w:t>
      </w:r>
      <w:r w:rsidR="00D070EB">
        <w:t xml:space="preserve"> Internally you can have signals of your choice.</w:t>
      </w:r>
    </w:p>
    <w:p w14:paraId="7B23A4AD" w14:textId="77777777" w:rsidR="003B3168" w:rsidRPr="003904DF" w:rsidRDefault="00CB2C3C" w:rsidP="003B3168">
      <w:pPr>
        <w:keepNext/>
        <w:jc w:val="center"/>
      </w:pPr>
      <w:r w:rsidRPr="003904DF">
        <w:rPr>
          <w:noProof/>
        </w:rPr>
        <w:drawing>
          <wp:inline distT="0" distB="0" distL="0" distR="0" wp14:anchorId="039154B7" wp14:editId="6C31B8E4">
            <wp:extent cx="3790950" cy="43143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795750" cy="4319818"/>
                    </a:xfrm>
                    <a:prstGeom prst="rect">
                      <a:avLst/>
                    </a:prstGeom>
                    <a:noFill/>
                    <a:ln>
                      <a:noFill/>
                    </a:ln>
                  </pic:spPr>
                </pic:pic>
              </a:graphicData>
            </a:graphic>
          </wp:inline>
        </w:drawing>
      </w:r>
    </w:p>
    <w:p w14:paraId="66AAE68C" w14:textId="5615F539" w:rsidR="00CB2C3C" w:rsidRPr="003904DF" w:rsidRDefault="003B3168" w:rsidP="003B3168">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00A7491D" w:rsidRPr="003904DF">
        <w:rPr>
          <w:i w:val="0"/>
          <w:noProof/>
          <w:color w:val="auto"/>
        </w:rPr>
        <w:t>1</w:t>
      </w:r>
      <w:r w:rsidRPr="003904DF">
        <w:rPr>
          <w:i w:val="0"/>
          <w:color w:val="auto"/>
        </w:rPr>
        <w:fldChar w:fldCharType="end"/>
      </w:r>
      <w:r w:rsidRPr="003904DF">
        <w:rPr>
          <w:i w:val="0"/>
          <w:color w:val="auto"/>
        </w:rPr>
        <w:t>. Parse and match action logic top level interfaces.</w:t>
      </w:r>
    </w:p>
    <w:p w14:paraId="5FE06917" w14:textId="77777777" w:rsidR="00017E63" w:rsidRDefault="00017E63" w:rsidP="007B361D"/>
    <w:p w14:paraId="0523620E" w14:textId="26583BE0" w:rsidR="00CB2C3C" w:rsidRPr="00CB2C3C" w:rsidRDefault="00CB2C3C" w:rsidP="00CB2C3C">
      <w:pPr>
        <w:pStyle w:val="Caption"/>
        <w:keepNext/>
        <w:jc w:val="center"/>
        <w:rPr>
          <w:i w:val="0"/>
          <w:color w:val="auto"/>
        </w:rPr>
      </w:pPr>
      <w:r w:rsidRPr="00CB2C3C">
        <w:rPr>
          <w:i w:val="0"/>
          <w:color w:val="auto"/>
        </w:rPr>
        <w:t xml:space="preserve">Table </w:t>
      </w:r>
      <w:r w:rsidRPr="00CB2C3C">
        <w:rPr>
          <w:i w:val="0"/>
          <w:color w:val="auto"/>
        </w:rPr>
        <w:fldChar w:fldCharType="begin"/>
      </w:r>
      <w:r w:rsidRPr="00CB2C3C">
        <w:rPr>
          <w:i w:val="0"/>
          <w:color w:val="auto"/>
        </w:rPr>
        <w:instrText xml:space="preserve"> SEQ Table \* ROMAN </w:instrText>
      </w:r>
      <w:r w:rsidRPr="00CB2C3C">
        <w:rPr>
          <w:i w:val="0"/>
          <w:color w:val="auto"/>
        </w:rPr>
        <w:fldChar w:fldCharType="separate"/>
      </w:r>
      <w:r w:rsidR="00A7491D">
        <w:rPr>
          <w:i w:val="0"/>
          <w:noProof/>
          <w:color w:val="auto"/>
        </w:rPr>
        <w:t>I</w:t>
      </w:r>
      <w:r w:rsidRPr="00CB2C3C">
        <w:rPr>
          <w:i w:val="0"/>
          <w:color w:val="auto"/>
        </w:rPr>
        <w:fldChar w:fldCharType="end"/>
      </w:r>
      <w:r w:rsidRPr="00CB2C3C">
        <w:rPr>
          <w:i w:val="0"/>
          <w:color w:val="auto"/>
        </w:rPr>
        <w:t>. Parse and match action interface descriptions</w:t>
      </w:r>
    </w:p>
    <w:tbl>
      <w:tblPr>
        <w:tblStyle w:val="ListTable1Light"/>
        <w:tblW w:w="0" w:type="auto"/>
        <w:tblLook w:val="04A0" w:firstRow="1" w:lastRow="0" w:firstColumn="1" w:lastColumn="0" w:noHBand="0" w:noVBand="1"/>
      </w:tblPr>
      <w:tblGrid>
        <w:gridCol w:w="2737"/>
        <w:gridCol w:w="1125"/>
        <w:gridCol w:w="5498"/>
      </w:tblGrid>
      <w:tr w:rsidR="00D070EB" w14:paraId="56C6F3E0" w14:textId="77777777" w:rsidTr="009B06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1E941E65" w14:textId="3295D336" w:rsidR="00D070EB" w:rsidRDefault="00D070EB" w:rsidP="007B361D">
            <w:r>
              <w:t>Interface</w:t>
            </w:r>
          </w:p>
        </w:tc>
        <w:tc>
          <w:tcPr>
            <w:tcW w:w="1125" w:type="dxa"/>
            <w:tcBorders>
              <w:top w:val="single" w:sz="4" w:space="0" w:color="auto"/>
              <w:bottom w:val="single" w:sz="4" w:space="0" w:color="auto"/>
            </w:tcBorders>
          </w:tcPr>
          <w:p w14:paraId="7650709C" w14:textId="3FFB99AF" w:rsidR="00D070EB" w:rsidRDefault="00D070EB" w:rsidP="007B361D">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335ECC0E" w14:textId="060E86A7" w:rsidR="00D070EB" w:rsidRDefault="00D070EB" w:rsidP="007B361D">
            <w:pPr>
              <w:cnfStyle w:val="100000000000" w:firstRow="1" w:lastRow="0" w:firstColumn="0" w:lastColumn="0" w:oddVBand="0" w:evenVBand="0" w:oddHBand="0" w:evenHBand="0" w:firstRowFirstColumn="0" w:firstRowLastColumn="0" w:lastRowFirstColumn="0" w:lastRowLastColumn="0"/>
            </w:pPr>
            <w:r>
              <w:t>Description</w:t>
            </w:r>
          </w:p>
        </w:tc>
      </w:tr>
      <w:tr w:rsidR="00D070EB" w14:paraId="4E739508"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2986BA75" w14:textId="2AF8973C" w:rsidR="00D070EB" w:rsidRPr="00017E63" w:rsidRDefault="00D070EB" w:rsidP="007B361D">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318960A5" w14:textId="0AD2FF3E" w:rsidR="00D070EB" w:rsidRDefault="00D070EB" w:rsidP="007B361D">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30ABEB6D" w14:textId="49858D35" w:rsidR="00D070EB" w:rsidRDefault="00D070EB" w:rsidP="00A35ED5">
            <w:pPr>
              <w:jc w:val="both"/>
              <w:cnfStyle w:val="000000100000" w:firstRow="0" w:lastRow="0" w:firstColumn="0" w:lastColumn="0" w:oddVBand="0" w:evenVBand="0" w:oddHBand="1" w:evenHBand="0" w:firstRowFirstColumn="0" w:firstRowLastColumn="0" w:lastRowFirstColumn="0" w:lastRowLastColumn="0"/>
            </w:pPr>
            <w:r>
              <w:t>This is a 1-bit signal. A logic high represents the availability of the data for this module at the remote interface.</w:t>
            </w:r>
          </w:p>
        </w:tc>
      </w:tr>
      <w:tr w:rsidR="00D070EB" w14:paraId="6E4215A1"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432924FB" w14:textId="13907199" w:rsidR="00D070EB" w:rsidRPr="00017E63" w:rsidRDefault="000200C2" w:rsidP="007B361D">
            <w:pPr>
              <w:rPr>
                <w:rFonts w:ascii="Courier New" w:hAnsi="Courier New" w:cs="Courier New"/>
                <w:b w:val="0"/>
                <w:bCs w:val="0"/>
              </w:rPr>
            </w:pPr>
            <w:proofErr w:type="spellStart"/>
            <w:r>
              <w:rPr>
                <w:rFonts w:ascii="Courier New" w:hAnsi="Courier New" w:cs="Courier New"/>
                <w:b w:val="0"/>
                <w:bCs w:val="0"/>
              </w:rPr>
              <w:t>iRd_</w:t>
            </w:r>
            <w:r w:rsidR="00D070EB" w:rsidRPr="00017E63">
              <w:rPr>
                <w:rFonts w:ascii="Courier New" w:hAnsi="Courier New" w:cs="Courier New"/>
                <w:b w:val="0"/>
                <w:bCs w:val="0"/>
              </w:rPr>
              <w:t>Data</w:t>
            </w:r>
            <w:proofErr w:type="spellEnd"/>
          </w:p>
        </w:tc>
        <w:tc>
          <w:tcPr>
            <w:tcW w:w="1125" w:type="dxa"/>
          </w:tcPr>
          <w:p w14:paraId="7C45B27D" w14:textId="00A46EFB" w:rsidR="00D070EB" w:rsidRDefault="00D070EB" w:rsidP="007B361D">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C7C7931" w14:textId="6CD0700D" w:rsidR="00D070EB" w:rsidRDefault="00D070EB" w:rsidP="00A35ED5">
            <w:pPr>
              <w:jc w:val="both"/>
              <w:cnfStyle w:val="000000000000" w:firstRow="0" w:lastRow="0" w:firstColumn="0" w:lastColumn="0" w:oddVBand="0" w:evenVBand="0" w:oddHBand="0" w:evenHBand="0" w:firstRowFirstColumn="0" w:firstRowLastColumn="0" w:lastRowFirstColumn="0" w:lastRowLastColumn="0"/>
            </w:pPr>
            <w:r>
              <w:t>This is a 1-bit signal. This signal is driven by your logic for reading data from remote interface.</w:t>
            </w:r>
          </w:p>
        </w:tc>
      </w:tr>
      <w:tr w:rsidR="00D070EB" w14:paraId="482BDEB9"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844B09B" w14:textId="19F435CF" w:rsidR="00D070EB" w:rsidRPr="00017E63" w:rsidRDefault="00D070EB" w:rsidP="007B361D">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0050CCA2" w14:textId="6BF3F08B" w:rsidR="00D070EB" w:rsidRDefault="00D070EB" w:rsidP="007B361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7E381288" w14:textId="442092D8" w:rsidR="00D070EB" w:rsidRDefault="00D070EB" w:rsidP="00A35ED5">
            <w:pPr>
              <w:jc w:val="both"/>
              <w:cnfStyle w:val="000000100000" w:firstRow="0" w:lastRow="0" w:firstColumn="0" w:lastColumn="0" w:oddVBand="0" w:evenVBand="0" w:oddHBand="1" w:evenHBand="0" w:firstRowFirstColumn="0" w:firstRowLastColumn="0" w:lastRowFirstColumn="0" w:lastRowLastColumn="0"/>
            </w:pPr>
            <w:r>
              <w:t xml:space="preserve">This is a </w:t>
            </w:r>
            <w:proofErr w:type="gramStart"/>
            <w:r>
              <w:t>144 bit</w:t>
            </w:r>
            <w:proofErr w:type="gramEnd"/>
            <w:r>
              <w:t xml:space="preserve"> signal. This is the incoming data to your logic. You receive a valid data for each clock </w:t>
            </w:r>
            <w:r w:rsidR="009A4820">
              <w:t xml:space="preserve">cycle </w:t>
            </w:r>
            <w:r>
              <w:t>when you assert</w:t>
            </w:r>
            <w:r w:rsidR="009A4820">
              <w:t xml:space="preserve"> </w:t>
            </w:r>
            <w:proofErr w:type="spellStart"/>
            <w:r w:rsidR="009A4820" w:rsidRPr="00017E63">
              <w:rPr>
                <w:rFonts w:ascii="Courier New" w:hAnsi="Courier New" w:cs="Courier New"/>
              </w:rPr>
              <w:t>i</w:t>
            </w:r>
            <w:r w:rsidR="000200C2">
              <w:rPr>
                <w:rFonts w:ascii="Courier New" w:hAnsi="Courier New" w:cs="Courier New"/>
              </w:rPr>
              <w:t>_Rd_</w:t>
            </w:r>
            <w:r w:rsidR="009A4820" w:rsidRPr="00017E63">
              <w:rPr>
                <w:rFonts w:ascii="Courier New" w:hAnsi="Courier New" w:cs="Courier New"/>
              </w:rPr>
              <w:t>Data</w:t>
            </w:r>
            <w:proofErr w:type="spellEnd"/>
            <w:r w:rsidR="009A4820">
              <w:t xml:space="preserve"> signal in your logic.</w:t>
            </w:r>
          </w:p>
        </w:tc>
      </w:tr>
      <w:tr w:rsidR="009A4820" w14:paraId="47AF3CA9"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560C27A9" w14:textId="05CE8318" w:rsidR="009A4820" w:rsidRPr="00017E63" w:rsidRDefault="009A4820" w:rsidP="009A4820">
            <w:pPr>
              <w:rPr>
                <w:rFonts w:ascii="Courier New" w:hAnsi="Courier New" w:cs="Courier New"/>
                <w:b w:val="0"/>
                <w:bCs w:val="0"/>
              </w:rPr>
            </w:pPr>
            <w:proofErr w:type="spellStart"/>
            <w:r w:rsidRPr="00017E63">
              <w:rPr>
                <w:rFonts w:ascii="Courier New" w:hAnsi="Courier New" w:cs="Courier New"/>
                <w:b w:val="0"/>
                <w:bCs w:val="0"/>
              </w:rPr>
              <w:t>oData_av</w:t>
            </w:r>
            <w:proofErr w:type="spellEnd"/>
          </w:p>
        </w:tc>
        <w:tc>
          <w:tcPr>
            <w:tcW w:w="1125" w:type="dxa"/>
          </w:tcPr>
          <w:p w14:paraId="0C01651A" w14:textId="0ED7882A" w:rsidR="009A4820" w:rsidRDefault="009A4820" w:rsidP="009A4820">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2B5A7109" w14:textId="00F3B387" w:rsidR="009A4820" w:rsidRDefault="009A4820" w:rsidP="00A35ED5">
            <w:pPr>
              <w:jc w:val="both"/>
              <w:cnfStyle w:val="000000000000" w:firstRow="0" w:lastRow="0" w:firstColumn="0" w:lastColumn="0" w:oddVBand="0" w:evenVBand="0" w:oddHBand="0" w:evenHBand="0" w:firstRowFirstColumn="0" w:firstRowLastColumn="0" w:lastRowFirstColumn="0" w:lastRowLastColumn="0"/>
            </w:pPr>
            <w:r>
              <w:t>This is a 1-bit signal. A logic high represents the availability of the data at the output interface of your logic. This signal is driven by your logic.</w:t>
            </w:r>
          </w:p>
        </w:tc>
      </w:tr>
      <w:tr w:rsidR="009A4820" w14:paraId="360CF2D2"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8B709CB" w14:textId="201AD035" w:rsidR="009A4820" w:rsidRPr="00017E63" w:rsidRDefault="009A4820" w:rsidP="009A4820">
            <w:pPr>
              <w:rPr>
                <w:rFonts w:ascii="Courier New" w:hAnsi="Courier New" w:cs="Courier New"/>
                <w:b w:val="0"/>
                <w:bCs w:val="0"/>
              </w:rPr>
            </w:pPr>
            <w:proofErr w:type="spellStart"/>
            <w:r w:rsidRPr="00017E63">
              <w:rPr>
                <w:rFonts w:ascii="Courier New" w:hAnsi="Courier New" w:cs="Courier New"/>
                <w:b w:val="0"/>
                <w:bCs w:val="0"/>
              </w:rPr>
              <w:lastRenderedPageBreak/>
              <w:t>oData_rd</w:t>
            </w:r>
            <w:proofErr w:type="spellEnd"/>
          </w:p>
        </w:tc>
        <w:tc>
          <w:tcPr>
            <w:tcW w:w="1125" w:type="dxa"/>
          </w:tcPr>
          <w:p w14:paraId="36A751F3" w14:textId="5E91936B" w:rsidR="009A4820" w:rsidRDefault="009A4820" w:rsidP="009A4820">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0FF87E4" w14:textId="6115250F"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This is a 1-bit signal. This signal is driven by remote logic for reading data from your logic.</w:t>
            </w:r>
          </w:p>
        </w:tc>
      </w:tr>
      <w:tr w:rsidR="009A4820" w14:paraId="10D883E1"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29CC3696" w14:textId="33B48F10" w:rsidR="009A4820" w:rsidRPr="00017E63" w:rsidRDefault="009A4820" w:rsidP="009A4820">
            <w:pPr>
              <w:rPr>
                <w:rFonts w:ascii="Courier New" w:hAnsi="Courier New" w:cs="Courier New"/>
                <w:b w:val="0"/>
                <w:bCs w:val="0"/>
              </w:rPr>
            </w:pPr>
            <w:proofErr w:type="spellStart"/>
            <w:r w:rsidRPr="00017E63">
              <w:rPr>
                <w:rFonts w:ascii="Courier New" w:hAnsi="Courier New" w:cs="Courier New"/>
                <w:b w:val="0"/>
                <w:bCs w:val="0"/>
              </w:rPr>
              <w:t>oData</w:t>
            </w:r>
            <w:proofErr w:type="spellEnd"/>
          </w:p>
        </w:tc>
        <w:tc>
          <w:tcPr>
            <w:tcW w:w="1125" w:type="dxa"/>
          </w:tcPr>
          <w:p w14:paraId="2AED0110" w14:textId="44536F41" w:rsidR="009A4820" w:rsidRDefault="009A4820" w:rsidP="009A4820">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A56D93C" w14:textId="7A0E6DFB" w:rsidR="009A4820" w:rsidRDefault="009A4820" w:rsidP="00A35ED5">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144 bit</w:t>
            </w:r>
            <w:proofErr w:type="gramEnd"/>
            <w:r>
              <w:t xml:space="preserve"> signal. This is the outgoing data from your logic. You provide a valid data for each clock cycle when you assert </w:t>
            </w:r>
            <w:proofErr w:type="spellStart"/>
            <w:r w:rsidRPr="00017E63">
              <w:rPr>
                <w:rFonts w:ascii="Courier New" w:hAnsi="Courier New" w:cs="Courier New"/>
              </w:rPr>
              <w:t>oData_rd</w:t>
            </w:r>
            <w:proofErr w:type="spellEnd"/>
            <w:r w:rsidRPr="00017E63">
              <w:rPr>
                <w:rFonts w:ascii="Courier New" w:hAnsi="Courier New" w:cs="Courier New"/>
              </w:rPr>
              <w:t xml:space="preserve"> </w:t>
            </w:r>
            <w:r>
              <w:t>signal is high.</w:t>
            </w:r>
          </w:p>
        </w:tc>
      </w:tr>
      <w:tr w:rsidR="009A4820" w14:paraId="5D76847A"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D48013D" w14:textId="0C53E402" w:rsidR="009A4820" w:rsidRPr="00017E63" w:rsidRDefault="009A4820" w:rsidP="009A4820">
            <w:pPr>
              <w:rPr>
                <w:rFonts w:ascii="Courier New" w:hAnsi="Courier New" w:cs="Courier New"/>
                <w:b w:val="0"/>
                <w:bCs w:val="0"/>
              </w:rPr>
            </w:pPr>
            <w:proofErr w:type="spellStart"/>
            <w:r w:rsidRPr="00017E63">
              <w:rPr>
                <w:rFonts w:ascii="Courier New" w:hAnsi="Courier New" w:cs="Courier New"/>
                <w:b w:val="0"/>
                <w:bCs w:val="0"/>
              </w:rPr>
              <w:t>Lkup_data</w:t>
            </w:r>
            <w:proofErr w:type="spellEnd"/>
          </w:p>
        </w:tc>
        <w:tc>
          <w:tcPr>
            <w:tcW w:w="1125" w:type="dxa"/>
          </w:tcPr>
          <w:p w14:paraId="1F38ABB7" w14:textId="486DBB8E" w:rsidR="009A4820" w:rsidRDefault="009A4820" w:rsidP="009A4820">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2E646B56" w14:textId="7A920592"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 xml:space="preserve">This is </w:t>
            </w:r>
            <w:proofErr w:type="gramStart"/>
            <w:r>
              <w:t>128 bit</w:t>
            </w:r>
            <w:proofErr w:type="gramEnd"/>
            <w:r>
              <w:t xml:space="preserve"> signal. You provide this data based on the information extracted from the incoming data to your logic.</w:t>
            </w:r>
          </w:p>
        </w:tc>
      </w:tr>
      <w:tr w:rsidR="009A4820" w14:paraId="6F829E47"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673086F9" w14:textId="62F87E41" w:rsidR="009A4820" w:rsidRPr="00017E63" w:rsidRDefault="009A4820" w:rsidP="009A4820">
            <w:pPr>
              <w:rPr>
                <w:rFonts w:ascii="Courier New" w:hAnsi="Courier New" w:cs="Courier New"/>
                <w:b w:val="0"/>
                <w:bCs w:val="0"/>
              </w:rPr>
            </w:pPr>
            <w:proofErr w:type="spellStart"/>
            <w:r w:rsidRPr="00017E63">
              <w:rPr>
                <w:rFonts w:ascii="Courier New" w:hAnsi="Courier New" w:cs="Courier New"/>
                <w:b w:val="0"/>
                <w:bCs w:val="0"/>
              </w:rPr>
              <w:t>Lkup_valid</w:t>
            </w:r>
            <w:proofErr w:type="spellEnd"/>
          </w:p>
        </w:tc>
        <w:tc>
          <w:tcPr>
            <w:tcW w:w="1125" w:type="dxa"/>
          </w:tcPr>
          <w:p w14:paraId="4BB6DB38" w14:textId="590DC8CE" w:rsidR="009A4820" w:rsidRDefault="009A4820" w:rsidP="009A4820">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4104C83D" w14:textId="688116BA" w:rsidR="009A4820" w:rsidRDefault="009A4820" w:rsidP="00A35ED5">
            <w:pPr>
              <w:jc w:val="both"/>
              <w:cnfStyle w:val="000000000000" w:firstRow="0" w:lastRow="0" w:firstColumn="0" w:lastColumn="0" w:oddVBand="0" w:evenVBand="0" w:oddHBand="0" w:evenHBand="0" w:firstRowFirstColumn="0" w:firstRowLastColumn="0" w:lastRowFirstColumn="0" w:lastRowLastColumn="0"/>
            </w:pPr>
            <w:r>
              <w:t xml:space="preserve">This is a 1-bit signal. You assert this signal high for 1-clock cycle after you have provided </w:t>
            </w:r>
            <w:proofErr w:type="spellStart"/>
            <w:r w:rsidRPr="00017E63">
              <w:rPr>
                <w:rFonts w:ascii="Courier New" w:hAnsi="Courier New" w:cs="Courier New"/>
              </w:rPr>
              <w:t>lkup_data</w:t>
            </w:r>
            <w:proofErr w:type="spellEnd"/>
            <w:r>
              <w:t>.</w:t>
            </w:r>
          </w:p>
        </w:tc>
      </w:tr>
      <w:tr w:rsidR="009A4820" w14:paraId="5E956A41"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E57A30C" w14:textId="1F90AC9E" w:rsidR="009A4820" w:rsidRPr="00017E63" w:rsidRDefault="00287EF6" w:rsidP="009A4820">
            <w:pPr>
              <w:rPr>
                <w:rFonts w:ascii="Courier New" w:hAnsi="Courier New" w:cs="Courier New"/>
                <w:b w:val="0"/>
                <w:bCs w:val="0"/>
              </w:rPr>
            </w:pPr>
            <w:proofErr w:type="spellStart"/>
            <w:r>
              <w:rPr>
                <w:rFonts w:ascii="Courier New" w:hAnsi="Courier New" w:cs="Courier New"/>
                <w:b w:val="0"/>
                <w:bCs w:val="0"/>
              </w:rPr>
              <w:t>Lkup_</w:t>
            </w:r>
            <w:r w:rsidR="009A4820" w:rsidRPr="00017E63">
              <w:rPr>
                <w:rFonts w:ascii="Courier New" w:hAnsi="Courier New" w:cs="Courier New"/>
                <w:b w:val="0"/>
                <w:bCs w:val="0"/>
              </w:rPr>
              <w:t>Flow_miss</w:t>
            </w:r>
            <w:proofErr w:type="spellEnd"/>
          </w:p>
        </w:tc>
        <w:tc>
          <w:tcPr>
            <w:tcW w:w="1125" w:type="dxa"/>
          </w:tcPr>
          <w:p w14:paraId="4316D40F" w14:textId="253A163C" w:rsidR="009A4820" w:rsidRDefault="009A4820" w:rsidP="009A4820">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565AA8F" w14:textId="6FD64C88"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 xml:space="preserve">This is a 1-bit signal. In response to the </w:t>
            </w:r>
            <w:proofErr w:type="spellStart"/>
            <w:r w:rsidRPr="00017E63">
              <w:rPr>
                <w:rFonts w:ascii="Courier New" w:hAnsi="Courier New" w:cs="Courier New"/>
              </w:rPr>
              <w:t>Lkup_data</w:t>
            </w:r>
            <w:proofErr w:type="spellEnd"/>
            <w:r>
              <w:t xml:space="preserve"> you receive this input. Where</w:t>
            </w:r>
          </w:p>
          <w:p w14:paraId="0941FC73" w14:textId="77777777"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0</w:t>
            </w:r>
            <w:r>
              <w:sym w:font="Wingdings" w:char="F0E0"/>
            </w:r>
            <w:r>
              <w:t xml:space="preserve"> no match in lookup table.</w:t>
            </w:r>
          </w:p>
          <w:p w14:paraId="5DD20EFA" w14:textId="6619A87A"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1</w:t>
            </w:r>
            <w:r>
              <w:sym w:font="Wingdings" w:char="F0E0"/>
            </w:r>
            <w:r>
              <w:t xml:space="preserve"> a successful match in lookup table.</w:t>
            </w:r>
          </w:p>
        </w:tc>
      </w:tr>
      <w:tr w:rsidR="009A4820" w14:paraId="51974988"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191B2333" w14:textId="4A4C42A2" w:rsidR="009A4820" w:rsidRPr="00017E63" w:rsidRDefault="00287EF6" w:rsidP="009A4820">
            <w:pPr>
              <w:rPr>
                <w:rFonts w:ascii="Courier New" w:hAnsi="Courier New" w:cs="Courier New"/>
                <w:b w:val="0"/>
                <w:bCs w:val="0"/>
              </w:rPr>
            </w:pPr>
            <w:proofErr w:type="spellStart"/>
            <w:r>
              <w:rPr>
                <w:rFonts w:ascii="Courier New" w:hAnsi="Courier New" w:cs="Courier New"/>
                <w:b w:val="0"/>
                <w:bCs w:val="0"/>
              </w:rPr>
              <w:t>Lkup_</w:t>
            </w:r>
            <w:r w:rsidR="009A4820" w:rsidRPr="00017E63">
              <w:rPr>
                <w:rFonts w:ascii="Courier New" w:hAnsi="Courier New" w:cs="Courier New"/>
                <w:b w:val="0"/>
                <w:bCs w:val="0"/>
              </w:rPr>
              <w:t>Flow_priority</w:t>
            </w:r>
            <w:proofErr w:type="spellEnd"/>
          </w:p>
        </w:tc>
        <w:tc>
          <w:tcPr>
            <w:tcW w:w="1125" w:type="dxa"/>
          </w:tcPr>
          <w:p w14:paraId="4122099C" w14:textId="2F18C6ED" w:rsidR="009A4820" w:rsidRDefault="009A4820" w:rsidP="009A4820">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51D77459" w14:textId="17D578CC" w:rsidR="009A4820" w:rsidRDefault="009A4820" w:rsidP="00A35ED5">
            <w:pPr>
              <w:jc w:val="both"/>
              <w:cnfStyle w:val="000000000000" w:firstRow="0" w:lastRow="0" w:firstColumn="0" w:lastColumn="0" w:oddVBand="0" w:evenVBand="0" w:oddHBand="0" w:evenHBand="0" w:firstRowFirstColumn="0" w:firstRowLastColumn="0" w:lastRowFirstColumn="0" w:lastRowLastColumn="0"/>
            </w:pPr>
            <w:r>
              <w:t xml:space="preserve">This is a 3-bit signal. In response to the </w:t>
            </w:r>
            <w:proofErr w:type="spellStart"/>
            <w:r w:rsidRPr="00017E63">
              <w:rPr>
                <w:rFonts w:ascii="Courier New" w:hAnsi="Courier New" w:cs="Courier New"/>
              </w:rPr>
              <w:t>Lkup_data</w:t>
            </w:r>
            <w:proofErr w:type="spellEnd"/>
            <w:r>
              <w:t xml:space="preserve"> you receive this input. This indicates the priority of the flow “000” indicates the lowest priority whereas</w:t>
            </w:r>
            <w:r w:rsidR="00017E63">
              <w:t xml:space="preserve"> “111” indicates the highest priority.</w:t>
            </w:r>
          </w:p>
        </w:tc>
      </w:tr>
      <w:tr w:rsidR="009A4820" w14:paraId="3DA1BDEF"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E064439" w14:textId="6AA50E40" w:rsidR="009A4820" w:rsidRPr="00017E63" w:rsidRDefault="00287EF6" w:rsidP="009A4820">
            <w:pPr>
              <w:rPr>
                <w:rFonts w:ascii="Courier New" w:hAnsi="Courier New" w:cs="Courier New"/>
                <w:b w:val="0"/>
                <w:bCs w:val="0"/>
              </w:rPr>
            </w:pPr>
            <w:proofErr w:type="spellStart"/>
            <w:r>
              <w:rPr>
                <w:rFonts w:ascii="Courier New" w:hAnsi="Courier New" w:cs="Courier New"/>
                <w:b w:val="0"/>
                <w:bCs w:val="0"/>
              </w:rPr>
              <w:t>Lkup_</w:t>
            </w:r>
            <w:r w:rsidR="009A4820" w:rsidRPr="00017E63">
              <w:rPr>
                <w:rFonts w:ascii="Courier New" w:hAnsi="Courier New" w:cs="Courier New"/>
                <w:b w:val="0"/>
                <w:bCs w:val="0"/>
              </w:rPr>
              <w:t>Flow_id</w:t>
            </w:r>
            <w:proofErr w:type="spellEnd"/>
          </w:p>
        </w:tc>
        <w:tc>
          <w:tcPr>
            <w:tcW w:w="1125" w:type="dxa"/>
          </w:tcPr>
          <w:p w14:paraId="41741506" w14:textId="3BEE11FD" w:rsidR="009A4820" w:rsidRDefault="009A4820" w:rsidP="009A4820">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D576A9D" w14:textId="05DE54DE"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This is a</w:t>
            </w:r>
            <w:r w:rsidR="00017E63">
              <w:t>n</w:t>
            </w:r>
            <w:r>
              <w:t xml:space="preserve"> </w:t>
            </w:r>
            <w:r w:rsidR="00017E63">
              <w:t>8</w:t>
            </w:r>
            <w:r>
              <w:t xml:space="preserve">-bit signal. </w:t>
            </w:r>
            <w:r w:rsidR="00017E63">
              <w:t xml:space="preserve">In response to the </w:t>
            </w:r>
            <w:proofErr w:type="spellStart"/>
            <w:r w:rsidR="00017E63" w:rsidRPr="00017E63">
              <w:rPr>
                <w:rFonts w:ascii="Courier New" w:hAnsi="Courier New" w:cs="Courier New"/>
              </w:rPr>
              <w:t>Lkup_data</w:t>
            </w:r>
            <w:proofErr w:type="spellEnd"/>
            <w:r w:rsidR="00017E63">
              <w:t xml:space="preserve"> you receive this input. This represents an 8-bit unique flow id which is used by the rate limit logic.</w:t>
            </w:r>
          </w:p>
        </w:tc>
      </w:tr>
      <w:tr w:rsidR="009A4820" w14:paraId="5D6B04FC"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1C07F228" w14:textId="59209F71" w:rsidR="009A4820" w:rsidRPr="00017E63" w:rsidRDefault="00287EF6" w:rsidP="009A4820">
            <w:pPr>
              <w:rPr>
                <w:rFonts w:ascii="Courier New" w:hAnsi="Courier New" w:cs="Courier New"/>
                <w:b w:val="0"/>
                <w:bCs w:val="0"/>
              </w:rPr>
            </w:pPr>
            <w:proofErr w:type="spellStart"/>
            <w:r>
              <w:rPr>
                <w:rFonts w:ascii="Courier New" w:hAnsi="Courier New" w:cs="Courier New"/>
                <w:b w:val="0"/>
                <w:bCs w:val="0"/>
              </w:rPr>
              <w:t>Lkup_</w:t>
            </w:r>
            <w:r w:rsidR="009A4820" w:rsidRPr="00017E63">
              <w:rPr>
                <w:rFonts w:ascii="Courier New" w:hAnsi="Courier New" w:cs="Courier New"/>
                <w:b w:val="0"/>
                <w:bCs w:val="0"/>
              </w:rPr>
              <w:t>Flow_info</w:t>
            </w:r>
            <w:proofErr w:type="spellEnd"/>
          </w:p>
        </w:tc>
        <w:tc>
          <w:tcPr>
            <w:tcW w:w="1125" w:type="dxa"/>
          </w:tcPr>
          <w:p w14:paraId="77E1B3A5" w14:textId="058D6125" w:rsidR="009A4820" w:rsidRDefault="009A4820" w:rsidP="009A4820">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28B5B199" w14:textId="6087B232" w:rsidR="009A4820" w:rsidRDefault="009A4820" w:rsidP="00A35ED5">
            <w:pPr>
              <w:jc w:val="both"/>
              <w:cnfStyle w:val="000000000000" w:firstRow="0" w:lastRow="0" w:firstColumn="0" w:lastColumn="0" w:oddVBand="0" w:evenVBand="0" w:oddHBand="0" w:evenHBand="0" w:firstRowFirstColumn="0" w:firstRowLastColumn="0" w:lastRowFirstColumn="0" w:lastRowLastColumn="0"/>
            </w:pPr>
            <w:r>
              <w:t xml:space="preserve">This is a </w:t>
            </w:r>
            <w:r w:rsidR="00017E63">
              <w:t>256</w:t>
            </w:r>
            <w:r>
              <w:t xml:space="preserve">-bit signal. </w:t>
            </w:r>
            <w:r w:rsidR="00017E63" w:rsidRPr="00017E63">
              <w:t xml:space="preserve">In response to the </w:t>
            </w:r>
            <w:proofErr w:type="spellStart"/>
            <w:r w:rsidR="00017E63" w:rsidRPr="00017E63">
              <w:rPr>
                <w:rFonts w:ascii="Courier New" w:hAnsi="Courier New" w:cs="Courier New"/>
              </w:rPr>
              <w:t>Lkup_data</w:t>
            </w:r>
            <w:proofErr w:type="spellEnd"/>
            <w:r w:rsidR="00017E63" w:rsidRPr="00017E63">
              <w:t xml:space="preserve"> you receive this input</w:t>
            </w:r>
            <w:r w:rsidR="00017E63">
              <w:t xml:space="preserve">. This represents the information related to the flow. </w:t>
            </w:r>
          </w:p>
        </w:tc>
      </w:tr>
      <w:tr w:rsidR="009A4820" w14:paraId="4109D7E3"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DA8519A" w14:textId="539184FF" w:rsidR="009A4820" w:rsidRPr="00017E63" w:rsidRDefault="00287EF6" w:rsidP="009A4820">
            <w:pPr>
              <w:rPr>
                <w:rFonts w:ascii="Courier New" w:hAnsi="Courier New" w:cs="Courier New"/>
                <w:b w:val="0"/>
                <w:bCs w:val="0"/>
              </w:rPr>
            </w:pPr>
            <w:proofErr w:type="spellStart"/>
            <w:r>
              <w:rPr>
                <w:rFonts w:ascii="Courier New" w:hAnsi="Courier New" w:cs="Courier New"/>
                <w:b w:val="0"/>
                <w:bCs w:val="0"/>
              </w:rPr>
              <w:t>Lkup_</w:t>
            </w:r>
            <w:r w:rsidR="009A4820" w:rsidRPr="00017E63">
              <w:rPr>
                <w:rFonts w:ascii="Courier New" w:hAnsi="Courier New" w:cs="Courier New"/>
                <w:b w:val="0"/>
                <w:bCs w:val="0"/>
              </w:rPr>
              <w:t>Flow_instruction</w:t>
            </w:r>
            <w:proofErr w:type="spellEnd"/>
          </w:p>
        </w:tc>
        <w:tc>
          <w:tcPr>
            <w:tcW w:w="1125" w:type="dxa"/>
          </w:tcPr>
          <w:p w14:paraId="1D4F6C78" w14:textId="5246A869" w:rsidR="009A4820" w:rsidRDefault="009A4820" w:rsidP="009A4820">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0B01042D" w14:textId="37E25000" w:rsidR="009A4820" w:rsidRDefault="009A4820" w:rsidP="00A35ED5">
            <w:pPr>
              <w:jc w:val="both"/>
              <w:cnfStyle w:val="000000100000" w:firstRow="0" w:lastRow="0" w:firstColumn="0" w:lastColumn="0" w:oddVBand="0" w:evenVBand="0" w:oddHBand="1" w:evenHBand="0" w:firstRowFirstColumn="0" w:firstRowLastColumn="0" w:lastRowFirstColumn="0" w:lastRowLastColumn="0"/>
            </w:pPr>
            <w:r>
              <w:t>This is a</w:t>
            </w:r>
            <w:r w:rsidR="00017E63">
              <w:t>n</w:t>
            </w:r>
            <w:r>
              <w:t xml:space="preserve"> </w:t>
            </w:r>
            <w:r w:rsidR="00017E63">
              <w:t>8</w:t>
            </w:r>
            <w:r>
              <w:t xml:space="preserve">-bit signal. </w:t>
            </w:r>
            <w:r w:rsidR="00017E63" w:rsidRPr="00017E63">
              <w:t>In response to the</w:t>
            </w:r>
            <w:r w:rsidR="00017E63" w:rsidRPr="00017E63">
              <w:rPr>
                <w:rFonts w:ascii="Courier New" w:hAnsi="Courier New" w:cs="Courier New"/>
              </w:rPr>
              <w:t xml:space="preserve"> </w:t>
            </w:r>
            <w:proofErr w:type="spellStart"/>
            <w:r w:rsidR="00017E63" w:rsidRPr="00017E63">
              <w:rPr>
                <w:rFonts w:ascii="Courier New" w:hAnsi="Courier New" w:cs="Courier New"/>
              </w:rPr>
              <w:t>Lkup_data</w:t>
            </w:r>
            <w:proofErr w:type="spellEnd"/>
            <w:r w:rsidR="00017E63" w:rsidRPr="00017E63">
              <w:t xml:space="preserve"> you receive this input</w:t>
            </w:r>
            <w:r w:rsidR="00017E63">
              <w:t>. This represents the instruction need to be executed on the data.</w:t>
            </w:r>
          </w:p>
        </w:tc>
      </w:tr>
      <w:tr w:rsidR="009B0662" w14:paraId="4C6FAEEA"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08486721" w14:textId="66E1E352" w:rsidR="009B0662" w:rsidRDefault="009B0662" w:rsidP="009B0662">
            <w:pPr>
              <w:rPr>
                <w:rFonts w:ascii="Courier New" w:hAnsi="Courier New" w:cs="Courier New"/>
                <w:b w:val="0"/>
                <w:bCs w:val="0"/>
              </w:rPr>
            </w:pPr>
            <w:proofErr w:type="spellStart"/>
            <w:r>
              <w:rPr>
                <w:rFonts w:ascii="Courier New" w:hAnsi="Courier New" w:cs="Courier New"/>
                <w:b w:val="0"/>
                <w:bCs w:val="0"/>
              </w:rPr>
              <w:t>Lkup_</w:t>
            </w:r>
            <w:r w:rsidRPr="00017E63">
              <w:rPr>
                <w:rFonts w:ascii="Courier New" w:hAnsi="Courier New" w:cs="Courier New"/>
                <w:b w:val="0"/>
                <w:bCs w:val="0"/>
              </w:rPr>
              <w:t>Flow_info_valid</w:t>
            </w:r>
            <w:proofErr w:type="spellEnd"/>
          </w:p>
        </w:tc>
        <w:tc>
          <w:tcPr>
            <w:tcW w:w="1125" w:type="dxa"/>
          </w:tcPr>
          <w:p w14:paraId="5CA90DFD" w14:textId="7F589415" w:rsidR="009B0662" w:rsidRDefault="009B0662" w:rsidP="009B0662">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5C8A9B2B" w14:textId="0435D71A" w:rsidR="009B0662" w:rsidRDefault="009B0662" w:rsidP="00A35ED5">
            <w:pPr>
              <w:jc w:val="both"/>
              <w:cnfStyle w:val="000000000000" w:firstRow="0" w:lastRow="0" w:firstColumn="0" w:lastColumn="0" w:oddVBand="0" w:evenVBand="0" w:oddHBand="0" w:evenHBand="0" w:firstRowFirstColumn="0" w:firstRowLastColumn="0" w:lastRowFirstColumn="0" w:lastRowLastColumn="0"/>
            </w:pPr>
            <w:r>
              <w:t>This is an 8-bit signal. This signal represents that the information available as a response of lookup is valid.</w:t>
            </w:r>
          </w:p>
        </w:tc>
      </w:tr>
      <w:tr w:rsidR="009B0662" w14:paraId="6F6EF63C"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353195C" w14:textId="2010C77E" w:rsidR="009B0662" w:rsidRDefault="009B0662" w:rsidP="009B0662">
            <w:pPr>
              <w:rPr>
                <w:rFonts w:ascii="Courier New" w:hAnsi="Courier New" w:cs="Courier New"/>
                <w:b w:val="0"/>
                <w:bCs w:val="0"/>
              </w:rPr>
            </w:pPr>
            <w:proofErr w:type="spellStart"/>
            <w:r>
              <w:rPr>
                <w:rFonts w:ascii="Courier New" w:hAnsi="Courier New" w:cs="Courier New"/>
                <w:b w:val="0"/>
                <w:bCs w:val="0"/>
              </w:rPr>
              <w:t>Flow_id</w:t>
            </w:r>
            <w:proofErr w:type="spellEnd"/>
          </w:p>
        </w:tc>
        <w:tc>
          <w:tcPr>
            <w:tcW w:w="1125" w:type="dxa"/>
          </w:tcPr>
          <w:p w14:paraId="3600CA3F" w14:textId="50764613" w:rsidR="009B0662" w:rsidRDefault="009B0662" w:rsidP="009B0662">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575B94F9" w14:textId="44769509" w:rsidR="009B0662" w:rsidRDefault="009B0662" w:rsidP="00A35ED5">
            <w:pPr>
              <w:jc w:val="both"/>
              <w:cnfStyle w:val="000000100000" w:firstRow="0" w:lastRow="0" w:firstColumn="0" w:lastColumn="0" w:oddVBand="0" w:evenVBand="0" w:oddHBand="1" w:evenHBand="0" w:firstRowFirstColumn="0" w:firstRowLastColumn="0" w:lastRowFirstColumn="0" w:lastRowLastColumn="0"/>
            </w:pPr>
            <w:r>
              <w:t>This is an 8-bit signal. this indicate the unique flow which should be configured for burst size and flow rate.</w:t>
            </w:r>
          </w:p>
        </w:tc>
      </w:tr>
      <w:tr w:rsidR="009B0662" w14:paraId="0B36843F"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1E1A0E23" w14:textId="7A8FE21F" w:rsidR="009B0662" w:rsidRDefault="009B0662" w:rsidP="009B0662">
            <w:pPr>
              <w:rPr>
                <w:rFonts w:ascii="Courier New" w:hAnsi="Courier New" w:cs="Courier New"/>
                <w:b w:val="0"/>
                <w:bCs w:val="0"/>
              </w:rPr>
            </w:pPr>
            <w:proofErr w:type="spellStart"/>
            <w:r>
              <w:rPr>
                <w:rFonts w:ascii="Courier New" w:hAnsi="Courier New" w:cs="Courier New"/>
                <w:b w:val="0"/>
                <w:bCs w:val="0"/>
              </w:rPr>
              <w:t>Burst_Size</w:t>
            </w:r>
            <w:proofErr w:type="spellEnd"/>
          </w:p>
        </w:tc>
        <w:tc>
          <w:tcPr>
            <w:tcW w:w="1125" w:type="dxa"/>
          </w:tcPr>
          <w:p w14:paraId="689D11DB" w14:textId="5646B1AD" w:rsidR="009B0662" w:rsidRDefault="009B0662" w:rsidP="009B0662">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6CC2E0CA" w14:textId="359A1ADC" w:rsidR="009B0662" w:rsidRDefault="009B0662" w:rsidP="00A35ED5">
            <w:pPr>
              <w:jc w:val="both"/>
              <w:cnfStyle w:val="000000000000" w:firstRow="0" w:lastRow="0" w:firstColumn="0" w:lastColumn="0" w:oddVBand="0" w:evenVBand="0" w:oddHBand="0" w:evenHBand="0" w:firstRowFirstColumn="0" w:firstRowLastColumn="0" w:lastRowFirstColumn="0" w:lastRowLastColumn="0"/>
            </w:pPr>
            <w:r>
              <w:t>This is a 16-bit signal. This indicate the number of back to back packets can be supported for a particular flow.</w:t>
            </w:r>
          </w:p>
        </w:tc>
      </w:tr>
      <w:tr w:rsidR="009B0662" w14:paraId="6757CC09"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8C6E68B" w14:textId="4F78C78D" w:rsidR="009B0662" w:rsidRDefault="009B0662" w:rsidP="009B0662">
            <w:pPr>
              <w:rPr>
                <w:rFonts w:ascii="Courier New" w:hAnsi="Courier New" w:cs="Courier New"/>
                <w:b w:val="0"/>
                <w:bCs w:val="0"/>
              </w:rPr>
            </w:pPr>
            <w:proofErr w:type="spellStart"/>
            <w:r>
              <w:rPr>
                <w:rFonts w:ascii="Courier New" w:hAnsi="Courier New" w:cs="Courier New"/>
                <w:b w:val="0"/>
                <w:bCs w:val="0"/>
              </w:rPr>
              <w:t>Flow_rate</w:t>
            </w:r>
            <w:proofErr w:type="spellEnd"/>
          </w:p>
        </w:tc>
        <w:tc>
          <w:tcPr>
            <w:tcW w:w="1125" w:type="dxa"/>
          </w:tcPr>
          <w:p w14:paraId="31875C1B" w14:textId="7667E540" w:rsidR="009B0662" w:rsidRDefault="009B0662" w:rsidP="009B0662">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0E54A15" w14:textId="562AB950" w:rsidR="009B0662" w:rsidRDefault="009B0662" w:rsidP="00A35ED5">
            <w:pPr>
              <w:jc w:val="both"/>
              <w:cnfStyle w:val="000000100000" w:firstRow="0" w:lastRow="0" w:firstColumn="0" w:lastColumn="0" w:oddVBand="0" w:evenVBand="0" w:oddHBand="1" w:evenHBand="0" w:firstRowFirstColumn="0" w:firstRowLastColumn="0" w:lastRowFirstColumn="0" w:lastRowLastColumn="0"/>
            </w:pPr>
            <w:r>
              <w:t xml:space="preserve">This is a 16-bit signal. This indicate the information </w:t>
            </w:r>
            <w:proofErr w:type="gramStart"/>
            <w:r>
              <w:t>rate(</w:t>
            </w:r>
            <w:proofErr w:type="gramEnd"/>
            <w:r>
              <w:t>Mbps) that can be allowed for a particular flow.</w:t>
            </w:r>
          </w:p>
        </w:tc>
      </w:tr>
      <w:tr w:rsidR="00A35ED5" w14:paraId="76E16ECE"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22BF8A2E" w14:textId="6DFD11F6" w:rsidR="00A35ED5" w:rsidRDefault="00A35ED5" w:rsidP="00A35ED5">
            <w:pPr>
              <w:rPr>
                <w:rFonts w:ascii="Courier New" w:hAnsi="Courier New" w:cs="Courier New"/>
                <w:b w:val="0"/>
                <w:bCs w:val="0"/>
              </w:rPr>
            </w:pPr>
            <w:r>
              <w:rPr>
                <w:rFonts w:ascii="Courier New" w:hAnsi="Courier New" w:cs="Courier New"/>
                <w:b w:val="0"/>
                <w:bCs w:val="0"/>
              </w:rPr>
              <w:t>configure</w:t>
            </w:r>
          </w:p>
        </w:tc>
        <w:tc>
          <w:tcPr>
            <w:tcW w:w="1125" w:type="dxa"/>
          </w:tcPr>
          <w:p w14:paraId="2924D2B1" w14:textId="20A705A0" w:rsidR="00A35ED5" w:rsidRDefault="00A35ED5" w:rsidP="00A35ED5">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4B38AD3" w14:textId="428F9D52" w:rsidR="00A35ED5" w:rsidRDefault="00A35ED5" w:rsidP="00A35ED5">
            <w:pPr>
              <w:jc w:val="both"/>
              <w:cnfStyle w:val="000000000000" w:firstRow="0" w:lastRow="0" w:firstColumn="0" w:lastColumn="0" w:oddVBand="0" w:evenVBand="0" w:oddHBand="0" w:evenHBand="0" w:firstRowFirstColumn="0" w:firstRowLastColumn="0" w:lastRowFirstColumn="0" w:lastRowLastColumn="0"/>
            </w:pPr>
            <w:r>
              <w:t xml:space="preserve">This is a 1-bit signal. A logic high on this signal indicates that we need to store the </w:t>
            </w:r>
            <w:proofErr w:type="spellStart"/>
            <w:r w:rsidRPr="00A35ED5">
              <w:rPr>
                <w:rFonts w:ascii="Courier New" w:hAnsi="Courier New" w:cs="Courier New"/>
              </w:rPr>
              <w:t>burst_size</w:t>
            </w:r>
            <w:proofErr w:type="spellEnd"/>
            <w:r>
              <w:t xml:space="preserve"> and </w:t>
            </w:r>
            <w:proofErr w:type="spellStart"/>
            <w:r w:rsidRPr="00A35ED5">
              <w:rPr>
                <w:rFonts w:ascii="Courier New" w:hAnsi="Courier New" w:cs="Courier New"/>
              </w:rPr>
              <w:t>flow_rate</w:t>
            </w:r>
            <w:proofErr w:type="spellEnd"/>
            <w:r>
              <w:t xml:space="preserve"> information for a flow mentioned using </w:t>
            </w:r>
            <w:proofErr w:type="spellStart"/>
            <w:r w:rsidRPr="00A35ED5">
              <w:rPr>
                <w:rFonts w:ascii="Courier New" w:hAnsi="Courier New" w:cs="Courier New"/>
              </w:rPr>
              <w:t>Flow_id</w:t>
            </w:r>
            <w:proofErr w:type="spellEnd"/>
            <w:r>
              <w:rPr>
                <w:rFonts w:ascii="Courier New" w:hAnsi="Courier New" w:cs="Courier New"/>
              </w:rPr>
              <w:t>.</w:t>
            </w:r>
            <w:r>
              <w:t xml:space="preserve"> </w:t>
            </w:r>
          </w:p>
        </w:tc>
      </w:tr>
      <w:tr w:rsidR="00A35ED5" w14:paraId="6BD75856"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DF6EF28" w14:textId="1E1536C1" w:rsidR="00A35ED5" w:rsidRDefault="00A35ED5" w:rsidP="00A35ED5">
            <w:pPr>
              <w:rPr>
                <w:rFonts w:ascii="Courier New" w:hAnsi="Courier New" w:cs="Courier New"/>
                <w:b w:val="0"/>
                <w:bCs w:val="0"/>
              </w:rPr>
            </w:pPr>
            <w:proofErr w:type="spellStart"/>
            <w:r>
              <w:rPr>
                <w:rFonts w:ascii="Courier New" w:hAnsi="Courier New" w:cs="Courier New"/>
                <w:b w:val="0"/>
                <w:bCs w:val="0"/>
              </w:rPr>
              <w:t>I_Offset</w:t>
            </w:r>
            <w:proofErr w:type="spellEnd"/>
          </w:p>
        </w:tc>
        <w:tc>
          <w:tcPr>
            <w:tcW w:w="1125" w:type="dxa"/>
          </w:tcPr>
          <w:p w14:paraId="554189E0" w14:textId="5678C1AA" w:rsidR="00A35ED5" w:rsidRDefault="00A35ED5" w:rsidP="00A35ED5">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E5346FE" w14:textId="6965CF9A" w:rsidR="00A35ED5" w:rsidRDefault="00A35ED5" w:rsidP="00A35ED5">
            <w:pPr>
              <w:jc w:val="both"/>
              <w:cnfStyle w:val="000000100000" w:firstRow="0" w:lastRow="0" w:firstColumn="0" w:lastColumn="0" w:oddVBand="0" w:evenVBand="0" w:oddHBand="1" w:evenHBand="0" w:firstRowFirstColumn="0" w:firstRowLastColumn="0" w:lastRowFirstColumn="0" w:lastRowLastColumn="0"/>
            </w:pPr>
            <w:r>
              <w:t>This is a 16-bit signal. This indicates a location in the data.</w:t>
            </w:r>
          </w:p>
        </w:tc>
      </w:tr>
      <w:tr w:rsidR="00A35ED5" w14:paraId="3BC008D9"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27D4DBB6" w14:textId="77E4423C" w:rsidR="00A35ED5" w:rsidRDefault="00A35ED5" w:rsidP="00A35ED5">
            <w:pPr>
              <w:rPr>
                <w:rFonts w:ascii="Courier New" w:hAnsi="Courier New" w:cs="Courier New"/>
                <w:b w:val="0"/>
                <w:bCs w:val="0"/>
              </w:rPr>
            </w:pPr>
            <w:proofErr w:type="spellStart"/>
            <w:r>
              <w:rPr>
                <w:rFonts w:ascii="Courier New" w:hAnsi="Courier New" w:cs="Courier New"/>
                <w:b w:val="0"/>
                <w:bCs w:val="0"/>
              </w:rPr>
              <w:t>I_Length</w:t>
            </w:r>
            <w:proofErr w:type="spellEnd"/>
          </w:p>
        </w:tc>
        <w:tc>
          <w:tcPr>
            <w:tcW w:w="1125" w:type="dxa"/>
          </w:tcPr>
          <w:p w14:paraId="2BFD9063" w14:textId="7F0CB2E4" w:rsidR="00A35ED5" w:rsidRDefault="00A35ED5" w:rsidP="00A35ED5">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3998F371" w14:textId="06989F28" w:rsidR="00A35ED5" w:rsidRDefault="00A35ED5" w:rsidP="00A35ED5">
            <w:pPr>
              <w:jc w:val="both"/>
              <w:cnfStyle w:val="000000000000" w:firstRow="0" w:lastRow="0" w:firstColumn="0" w:lastColumn="0" w:oddVBand="0" w:evenVBand="0" w:oddHBand="0" w:evenHBand="0" w:firstRowFirstColumn="0" w:firstRowLastColumn="0" w:lastRowFirstColumn="0" w:lastRowLastColumn="0"/>
            </w:pPr>
            <w:r>
              <w:t>This is a 3-bit signal. This indicates a length in bytes.</w:t>
            </w:r>
          </w:p>
        </w:tc>
      </w:tr>
      <w:tr w:rsidR="00A35ED5" w14:paraId="694FFB64"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0B80774" w14:textId="29920216" w:rsidR="00A35ED5" w:rsidRDefault="00A35ED5" w:rsidP="00A35ED5">
            <w:pPr>
              <w:rPr>
                <w:rFonts w:ascii="Courier New" w:hAnsi="Courier New" w:cs="Courier New"/>
                <w:b w:val="0"/>
                <w:bCs w:val="0"/>
              </w:rPr>
            </w:pPr>
            <w:proofErr w:type="spellStart"/>
            <w:r>
              <w:rPr>
                <w:rFonts w:ascii="Courier New" w:hAnsi="Courier New" w:cs="Courier New"/>
                <w:b w:val="0"/>
                <w:bCs w:val="0"/>
              </w:rPr>
              <w:t>I_Instruction</w:t>
            </w:r>
            <w:proofErr w:type="spellEnd"/>
          </w:p>
        </w:tc>
        <w:tc>
          <w:tcPr>
            <w:tcW w:w="1125" w:type="dxa"/>
          </w:tcPr>
          <w:p w14:paraId="5F02DF41" w14:textId="04B258A6" w:rsidR="00A35ED5" w:rsidRDefault="00A35ED5" w:rsidP="00A35ED5">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0C3BB308" w14:textId="3EEBA129" w:rsidR="00A35ED5" w:rsidRDefault="00A35ED5" w:rsidP="00A35ED5">
            <w:pPr>
              <w:jc w:val="both"/>
              <w:cnfStyle w:val="000000100000" w:firstRow="0" w:lastRow="0" w:firstColumn="0" w:lastColumn="0" w:oddVBand="0" w:evenVBand="0" w:oddHBand="1" w:evenHBand="0" w:firstRowFirstColumn="0" w:firstRowLastColumn="0" w:lastRowFirstColumn="0" w:lastRowLastColumn="0"/>
            </w:pPr>
            <w:r>
              <w:t>This is a n 8-bit signal. This indicates the instruction to be executed on the incoming data.</w:t>
            </w:r>
          </w:p>
        </w:tc>
      </w:tr>
      <w:tr w:rsidR="00A35ED5" w14:paraId="3E4F36D7"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63C57370" w14:textId="45E3D9F4" w:rsidR="00A35ED5" w:rsidRDefault="00A35ED5" w:rsidP="00A35ED5">
            <w:pPr>
              <w:rPr>
                <w:rFonts w:ascii="Courier New" w:hAnsi="Courier New" w:cs="Courier New"/>
                <w:b w:val="0"/>
                <w:bCs w:val="0"/>
              </w:rPr>
            </w:pPr>
            <w:proofErr w:type="spellStart"/>
            <w:r>
              <w:rPr>
                <w:rFonts w:ascii="Courier New" w:hAnsi="Courier New" w:cs="Courier New"/>
                <w:b w:val="0"/>
                <w:bCs w:val="0"/>
              </w:rPr>
              <w:t>O_Offset</w:t>
            </w:r>
            <w:proofErr w:type="spellEnd"/>
          </w:p>
        </w:tc>
        <w:tc>
          <w:tcPr>
            <w:tcW w:w="1125" w:type="dxa"/>
          </w:tcPr>
          <w:p w14:paraId="28EA8913" w14:textId="49179EB3" w:rsidR="00A35ED5" w:rsidRDefault="00A35ED5" w:rsidP="00A35ED5">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48995B45" w14:textId="2A3015DD" w:rsidR="00A35ED5" w:rsidRDefault="00A35ED5" w:rsidP="00A35ED5">
            <w:pPr>
              <w:jc w:val="both"/>
              <w:cnfStyle w:val="000000000000" w:firstRow="0" w:lastRow="0" w:firstColumn="0" w:lastColumn="0" w:oddVBand="0" w:evenVBand="0" w:oddHBand="0" w:evenHBand="0" w:firstRowFirstColumn="0" w:firstRowLastColumn="0" w:lastRowFirstColumn="0" w:lastRowLastColumn="0"/>
            </w:pPr>
            <w:r>
              <w:t>This is a 16-bit signal. This indicates a location in the data.</w:t>
            </w:r>
          </w:p>
        </w:tc>
      </w:tr>
      <w:tr w:rsidR="00A35ED5" w14:paraId="725DE067"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4C22DB0D" w14:textId="5219AA23" w:rsidR="00A35ED5" w:rsidRDefault="00A35ED5" w:rsidP="00A35ED5">
            <w:pPr>
              <w:rPr>
                <w:rFonts w:ascii="Courier New" w:hAnsi="Courier New" w:cs="Courier New"/>
                <w:b w:val="0"/>
                <w:bCs w:val="0"/>
              </w:rPr>
            </w:pPr>
            <w:proofErr w:type="spellStart"/>
            <w:r>
              <w:rPr>
                <w:rFonts w:ascii="Courier New" w:hAnsi="Courier New" w:cs="Courier New"/>
                <w:b w:val="0"/>
                <w:bCs w:val="0"/>
              </w:rPr>
              <w:t>O_Length</w:t>
            </w:r>
            <w:proofErr w:type="spellEnd"/>
          </w:p>
        </w:tc>
        <w:tc>
          <w:tcPr>
            <w:tcW w:w="1125" w:type="dxa"/>
          </w:tcPr>
          <w:p w14:paraId="703A62D4" w14:textId="1823CECF" w:rsidR="00A35ED5" w:rsidRDefault="00A35ED5" w:rsidP="00A35ED5">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0AEE4871" w14:textId="30C1920C" w:rsidR="00A35ED5" w:rsidRDefault="00A35ED5" w:rsidP="00A35ED5">
            <w:pPr>
              <w:jc w:val="both"/>
              <w:cnfStyle w:val="000000100000" w:firstRow="0" w:lastRow="0" w:firstColumn="0" w:lastColumn="0" w:oddVBand="0" w:evenVBand="0" w:oddHBand="1" w:evenHBand="0" w:firstRowFirstColumn="0" w:firstRowLastColumn="0" w:lastRowFirstColumn="0" w:lastRowLastColumn="0"/>
            </w:pPr>
            <w:r>
              <w:t>This is a 3-bit signal. This indicates a length in bytes.</w:t>
            </w:r>
          </w:p>
        </w:tc>
      </w:tr>
      <w:tr w:rsidR="00A35ED5" w14:paraId="022B8628" w14:textId="77777777" w:rsidTr="009B0662">
        <w:tc>
          <w:tcPr>
            <w:cnfStyle w:val="001000000000" w:firstRow="0" w:lastRow="0" w:firstColumn="1" w:lastColumn="0" w:oddVBand="0" w:evenVBand="0" w:oddHBand="0" w:evenHBand="0" w:firstRowFirstColumn="0" w:firstRowLastColumn="0" w:lastRowFirstColumn="0" w:lastRowLastColumn="0"/>
            <w:tcW w:w="2737" w:type="dxa"/>
          </w:tcPr>
          <w:p w14:paraId="7143810E" w14:textId="5F29A88A" w:rsidR="00A35ED5" w:rsidRDefault="00A35ED5" w:rsidP="00A35ED5">
            <w:pPr>
              <w:rPr>
                <w:rFonts w:ascii="Courier New" w:hAnsi="Courier New" w:cs="Courier New"/>
                <w:b w:val="0"/>
                <w:bCs w:val="0"/>
              </w:rPr>
            </w:pPr>
            <w:proofErr w:type="spellStart"/>
            <w:r>
              <w:rPr>
                <w:rFonts w:ascii="Courier New" w:hAnsi="Courier New" w:cs="Courier New"/>
                <w:b w:val="0"/>
                <w:bCs w:val="0"/>
              </w:rPr>
              <w:t>O_Instruction</w:t>
            </w:r>
            <w:proofErr w:type="spellEnd"/>
          </w:p>
        </w:tc>
        <w:tc>
          <w:tcPr>
            <w:tcW w:w="1125" w:type="dxa"/>
          </w:tcPr>
          <w:p w14:paraId="45BAEBCC" w14:textId="3A96E8C9" w:rsidR="00A35ED5" w:rsidRDefault="00A35ED5" w:rsidP="00A35ED5">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2EF4D8BD" w14:textId="4A6D461A" w:rsidR="00A35ED5" w:rsidRDefault="00A35ED5" w:rsidP="00A35ED5">
            <w:pPr>
              <w:jc w:val="both"/>
              <w:cnfStyle w:val="000000000000" w:firstRow="0" w:lastRow="0" w:firstColumn="0" w:lastColumn="0" w:oddVBand="0" w:evenVBand="0" w:oddHBand="0" w:evenHBand="0" w:firstRowFirstColumn="0" w:firstRowLastColumn="0" w:lastRowFirstColumn="0" w:lastRowLastColumn="0"/>
            </w:pPr>
            <w:r>
              <w:t>This is a n 8-bit signal. This indicates the instruction to be executed on the incoming data.</w:t>
            </w:r>
          </w:p>
        </w:tc>
      </w:tr>
      <w:tr w:rsidR="00A35ED5" w14:paraId="45E20896" w14:textId="77777777" w:rsidTr="009B06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1438DB6" w14:textId="1C878961" w:rsidR="00A35ED5" w:rsidRDefault="00A35ED5" w:rsidP="00A35ED5">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77A06936" w14:textId="171F2F56" w:rsidR="00A35ED5" w:rsidRDefault="00A35ED5" w:rsidP="00A35ED5">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5FF1449C" w14:textId="58E37672" w:rsidR="00A35ED5" w:rsidRDefault="00A35ED5" w:rsidP="00A35ED5">
            <w:pPr>
              <w:jc w:val="both"/>
              <w:cnfStyle w:val="000000100000" w:firstRow="0" w:lastRow="0" w:firstColumn="0" w:lastColumn="0" w:oddVBand="0" w:evenVBand="0" w:oddHBand="1" w:evenHBand="0" w:firstRowFirstColumn="0" w:firstRowLastColumn="0" w:lastRowFirstColumn="0" w:lastRowLastColumn="0"/>
            </w:pPr>
            <w:r>
              <w:t>This is a 1-bit clock signal for the logic.</w:t>
            </w:r>
          </w:p>
        </w:tc>
      </w:tr>
      <w:tr w:rsidR="00A35ED5" w14:paraId="3109DF7A" w14:textId="77777777" w:rsidTr="009B0662">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080D00BB" w14:textId="06821446" w:rsidR="00A35ED5" w:rsidRPr="00017E63" w:rsidRDefault="00A35ED5" w:rsidP="00A35ED5">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75E1C026" w14:textId="38A448BE" w:rsidR="00A35ED5" w:rsidRDefault="00A35ED5" w:rsidP="00A35ED5">
            <w:pPr>
              <w:cnfStyle w:val="000000000000" w:firstRow="0" w:lastRow="0" w:firstColumn="0" w:lastColumn="0" w:oddVBand="0" w:evenVBand="0" w:oddHBand="0" w:evenHBand="0" w:firstRowFirstColumn="0" w:firstRowLastColumn="0" w:lastRowFirstColumn="0" w:lastRowLastColumn="0"/>
            </w:pPr>
            <w:r>
              <w:t>Input</w:t>
            </w:r>
          </w:p>
        </w:tc>
        <w:tc>
          <w:tcPr>
            <w:tcW w:w="5498" w:type="dxa"/>
            <w:tcBorders>
              <w:bottom w:val="single" w:sz="4" w:space="0" w:color="auto"/>
            </w:tcBorders>
          </w:tcPr>
          <w:p w14:paraId="7095772D" w14:textId="7362B75B" w:rsidR="00A35ED5" w:rsidRDefault="00A35ED5" w:rsidP="00A35ED5">
            <w:pPr>
              <w:jc w:val="both"/>
              <w:cnfStyle w:val="000000000000" w:firstRow="0" w:lastRow="0" w:firstColumn="0" w:lastColumn="0" w:oddVBand="0" w:evenVBand="0" w:oddHBand="0" w:evenHBand="0" w:firstRowFirstColumn="0" w:firstRowLastColumn="0" w:lastRowFirstColumn="0" w:lastRowLastColumn="0"/>
            </w:pPr>
            <w:r>
              <w:t>This is a 1-bit reset signal for the logic.</w:t>
            </w:r>
          </w:p>
        </w:tc>
      </w:tr>
    </w:tbl>
    <w:p w14:paraId="25A6ABD5" w14:textId="77777777" w:rsidR="00D070EB" w:rsidRDefault="00D070EB" w:rsidP="007B361D"/>
    <w:p w14:paraId="4812C89E" w14:textId="7D810AB9" w:rsidR="007B361D" w:rsidRPr="00CB2C3C" w:rsidRDefault="007B361D">
      <w:pPr>
        <w:rPr>
          <w:b/>
        </w:rPr>
      </w:pPr>
      <w:r w:rsidRPr="00CB2C3C">
        <w:rPr>
          <w:b/>
        </w:rPr>
        <w:t>Design description:</w:t>
      </w:r>
    </w:p>
    <w:p w14:paraId="5A854561" w14:textId="42C6C716" w:rsidR="007B361D" w:rsidRDefault="007B361D" w:rsidP="00CB2C3C">
      <w:pPr>
        <w:ind w:firstLine="720"/>
      </w:pPr>
      <w:r>
        <w:t>Incoming data will be in the format as shown in Fig. 2</w:t>
      </w:r>
      <w:r w:rsidR="003B3D33">
        <w:t>, where each 8-bit data is preceded by a valid signal (</w:t>
      </w:r>
      <w:r w:rsidR="003B3D33" w:rsidRPr="00CB2C3C">
        <w:rPr>
          <w:rFonts w:ascii="Courier New" w:hAnsi="Courier New" w:cs="Courier New"/>
        </w:rPr>
        <w:t>dv</w:t>
      </w:r>
      <w:r w:rsidR="003B3D33">
        <w:t xml:space="preserve">). </w:t>
      </w:r>
      <w:r w:rsidR="003B3D33" w:rsidRPr="00CB2C3C">
        <w:rPr>
          <w:rFonts w:ascii="Courier New" w:hAnsi="Courier New" w:cs="Courier New"/>
        </w:rPr>
        <w:t>dv</w:t>
      </w:r>
      <w:r w:rsidR="003B3D33">
        <w:t xml:space="preserve"> indicates whether 8-bit data followed by dv is valid or not. </w:t>
      </w:r>
      <w:r w:rsidR="003B3D33" w:rsidRPr="00CB2C3C">
        <w:rPr>
          <w:rFonts w:ascii="Courier New" w:hAnsi="Courier New" w:cs="Courier New"/>
        </w:rPr>
        <w:t>dv</w:t>
      </w:r>
      <w:r w:rsidR="003B3D33" w:rsidRPr="00CB2C3C">
        <w:rPr>
          <w:rFonts w:ascii="Courier New" w:hAnsi="Courier New" w:cs="Courier New"/>
        </w:rPr>
        <w:sym w:font="Wingdings" w:char="F0E0"/>
      </w:r>
      <w:r w:rsidR="003B3D33" w:rsidRPr="00CB2C3C">
        <w:rPr>
          <w:rFonts w:ascii="Courier New" w:hAnsi="Courier New" w:cs="Courier New"/>
        </w:rPr>
        <w:t xml:space="preserve">’1’ </w:t>
      </w:r>
      <w:r w:rsidR="003B3D33">
        <w:t xml:space="preserve">indicates a valid data and </w:t>
      </w:r>
      <w:r w:rsidR="003B3D33" w:rsidRPr="00CB2C3C">
        <w:rPr>
          <w:rFonts w:ascii="Courier New" w:hAnsi="Courier New" w:cs="Courier New"/>
        </w:rPr>
        <w:t>dv</w:t>
      </w:r>
      <w:r w:rsidR="003B3D33" w:rsidRPr="00CB2C3C">
        <w:rPr>
          <w:rFonts w:ascii="Courier New" w:hAnsi="Courier New" w:cs="Courier New"/>
        </w:rPr>
        <w:sym w:font="Wingdings" w:char="F0E0"/>
      </w:r>
      <w:r w:rsidR="003B3D33" w:rsidRPr="00CB2C3C">
        <w:rPr>
          <w:rFonts w:ascii="Courier New" w:hAnsi="Courier New" w:cs="Courier New"/>
        </w:rPr>
        <w:t xml:space="preserve">’0’ </w:t>
      </w:r>
      <w:r w:rsidR="003B3D33">
        <w:t xml:space="preserve">indicates an invalid data. </w:t>
      </w:r>
      <w:r w:rsidR="003B3D33" w:rsidRPr="00CB2C3C">
        <w:rPr>
          <w:rFonts w:ascii="Courier New" w:hAnsi="Courier New" w:cs="Courier New"/>
        </w:rPr>
        <w:t>dv</w:t>
      </w:r>
      <w:r w:rsidR="003B3D33" w:rsidRPr="00CB2C3C">
        <w:rPr>
          <w:rFonts w:ascii="Courier New" w:hAnsi="Courier New" w:cs="Courier New"/>
        </w:rPr>
        <w:sym w:font="Wingdings" w:char="F0E0"/>
      </w:r>
      <w:r w:rsidR="003B3D33" w:rsidRPr="00CB2C3C">
        <w:rPr>
          <w:rFonts w:ascii="Courier New" w:hAnsi="Courier New" w:cs="Courier New"/>
        </w:rPr>
        <w:t>’0’</w:t>
      </w:r>
      <w:r w:rsidR="003B3D33">
        <w:t xml:space="preserve"> in incoming data marks the end of packet for the current data. </w:t>
      </w:r>
    </w:p>
    <w:p w14:paraId="286356A6" w14:textId="77777777" w:rsidR="00A7491D" w:rsidRDefault="003B3D33" w:rsidP="00A7491D">
      <w:pPr>
        <w:keepNext/>
        <w:jc w:val="center"/>
      </w:pPr>
      <w:r w:rsidRPr="003B3D33">
        <w:rPr>
          <w:noProof/>
        </w:rPr>
        <w:lastRenderedPageBreak/>
        <w:drawing>
          <wp:inline distT="0" distB="0" distL="0" distR="0" wp14:anchorId="42E3F0A4" wp14:editId="5E015974">
            <wp:extent cx="5867400" cy="9048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67400" cy="904875"/>
                    </a:xfrm>
                    <a:prstGeom prst="rect">
                      <a:avLst/>
                    </a:prstGeom>
                    <a:noFill/>
                    <a:ln>
                      <a:noFill/>
                    </a:ln>
                  </pic:spPr>
                </pic:pic>
              </a:graphicData>
            </a:graphic>
          </wp:inline>
        </w:drawing>
      </w:r>
    </w:p>
    <w:p w14:paraId="1409F0C9" w14:textId="6345292D" w:rsidR="009204F9"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2</w:t>
      </w:r>
      <w:r w:rsidRPr="003904DF">
        <w:rPr>
          <w:i w:val="0"/>
          <w:color w:val="auto"/>
        </w:rPr>
        <w:fldChar w:fldCharType="end"/>
      </w:r>
      <w:r w:rsidRPr="003904DF">
        <w:rPr>
          <w:i w:val="0"/>
          <w:color w:val="auto"/>
        </w:rPr>
        <w:t>. Incoming data format.</w:t>
      </w:r>
    </w:p>
    <w:p w14:paraId="7A88CF73" w14:textId="77777777" w:rsidR="003B3D33" w:rsidRDefault="003B3D33"/>
    <w:p w14:paraId="7FE93762" w14:textId="45DEE753" w:rsidR="003B3D33" w:rsidRDefault="003B3D33" w:rsidP="00CB2C3C">
      <w:pPr>
        <w:jc w:val="both"/>
      </w:pPr>
      <w:r>
        <w:t>Your design should start fetching/reading data (</w:t>
      </w:r>
      <w:bookmarkStart w:id="2" w:name="_Hlk535224983"/>
      <w:proofErr w:type="spellStart"/>
      <w:r w:rsidRPr="003367F4">
        <w:rPr>
          <w:rFonts w:ascii="Courier New" w:hAnsi="Courier New" w:cs="Courier New"/>
        </w:rPr>
        <w:t>iRd_data</w:t>
      </w:r>
      <w:bookmarkEnd w:id="2"/>
      <w:proofErr w:type="spellEnd"/>
      <w:r w:rsidRPr="003367F4">
        <w:rPr>
          <w:rFonts w:ascii="Courier New" w:hAnsi="Courier New" w:cs="Courier New"/>
        </w:rPr>
        <w:t>=’1’</w:t>
      </w:r>
      <w:r>
        <w:t xml:space="preserve">) only when </w:t>
      </w:r>
      <w:proofErr w:type="spellStart"/>
      <w:r w:rsidRPr="007B361D">
        <w:rPr>
          <w:rFonts w:ascii="Courier New" w:hAnsi="Courier New" w:cs="Courier New"/>
        </w:rPr>
        <w:t>iData_av</w:t>
      </w:r>
      <w:proofErr w:type="spellEnd"/>
      <w:r>
        <w:t xml:space="preserve"> input signal to your design is asserted to ‘1’ (logic High). Once your design asserts the </w:t>
      </w:r>
      <w:proofErr w:type="spellStart"/>
      <w:r w:rsidRPr="003367F4">
        <w:rPr>
          <w:rFonts w:ascii="Courier New" w:hAnsi="Courier New" w:cs="Courier New"/>
        </w:rPr>
        <w:t>iRd_data</w:t>
      </w:r>
      <w:proofErr w:type="spellEnd"/>
      <w:r>
        <w:rPr>
          <w:rFonts w:ascii="Courier New" w:hAnsi="Courier New" w:cs="Courier New"/>
        </w:rPr>
        <w:t>,</w:t>
      </w:r>
      <w:r w:rsidR="00CB2C3C">
        <w:rPr>
          <w:rFonts w:ascii="Courier New" w:hAnsi="Courier New" w:cs="Courier New"/>
        </w:rPr>
        <w:t xml:space="preserve"> </w:t>
      </w:r>
      <w:r w:rsidRPr="003367F4">
        <w:t xml:space="preserve">you will be able to </w:t>
      </w:r>
      <w:r>
        <w:t xml:space="preserve">get </w:t>
      </w:r>
      <w:r w:rsidR="00CB2C3C">
        <w:t xml:space="preserve">144-bit </w:t>
      </w:r>
      <w:r>
        <w:t>data on each clock cycle.</w:t>
      </w:r>
    </w:p>
    <w:p w14:paraId="16A981E7" w14:textId="77777777" w:rsidR="003B3D33" w:rsidRDefault="003B3D33"/>
    <w:p w14:paraId="7AD335DC" w14:textId="0CE971B0" w:rsidR="003367F4" w:rsidRDefault="003367F4">
      <w:r>
        <w:t xml:space="preserve">Tasks to </w:t>
      </w:r>
      <w:r w:rsidR="00CB2C3C">
        <w:t xml:space="preserve">be </w:t>
      </w:r>
      <w:r>
        <w:t>perform</w:t>
      </w:r>
      <w:r w:rsidR="00CB2C3C">
        <w:t>ed</w:t>
      </w:r>
      <w:r>
        <w:t xml:space="preserve"> on</w:t>
      </w:r>
      <w:r w:rsidR="00CB2C3C">
        <w:t xml:space="preserve"> an</w:t>
      </w:r>
      <w:r>
        <w:t xml:space="preserve"> incoming data</w:t>
      </w:r>
      <w:r w:rsidR="00CB2C3C">
        <w:t xml:space="preserve"> packet</w:t>
      </w:r>
      <w:r>
        <w:t>:</w:t>
      </w:r>
    </w:p>
    <w:p w14:paraId="787824A2" w14:textId="1FDF843F" w:rsidR="003367F4" w:rsidRDefault="003367F4" w:rsidP="003367F4">
      <w:pPr>
        <w:pStyle w:val="ListParagraph"/>
        <w:numPr>
          <w:ilvl w:val="0"/>
          <w:numId w:val="1"/>
        </w:numPr>
      </w:pPr>
      <w:r>
        <w:t>Identify the end of packet marker.</w:t>
      </w:r>
    </w:p>
    <w:p w14:paraId="5ED62961" w14:textId="787AE2FB" w:rsidR="003367F4" w:rsidRDefault="003367F4" w:rsidP="003367F4">
      <w:pPr>
        <w:pStyle w:val="ListParagraph"/>
        <w:numPr>
          <w:ilvl w:val="0"/>
          <w:numId w:val="1"/>
        </w:numPr>
      </w:pPr>
      <w:r>
        <w:t>Start counting number of bytes you received.</w:t>
      </w:r>
    </w:p>
    <w:p w14:paraId="1D62A3E8" w14:textId="6B744240" w:rsidR="003367F4" w:rsidRDefault="003367F4" w:rsidP="003367F4">
      <w:pPr>
        <w:pStyle w:val="ListParagraph"/>
        <w:numPr>
          <w:ilvl w:val="0"/>
          <w:numId w:val="1"/>
        </w:numPr>
      </w:pPr>
      <w:r>
        <w:t>Identify a location</w:t>
      </w:r>
      <w:r w:rsidR="00A35ED5">
        <w:t xml:space="preserve"> given by the </w:t>
      </w:r>
      <w:proofErr w:type="spellStart"/>
      <w:r w:rsidR="00A35ED5" w:rsidRPr="00A35ED5">
        <w:rPr>
          <w:rFonts w:ascii="Courier New" w:hAnsi="Courier New" w:cs="Courier New"/>
        </w:rPr>
        <w:t>I_</w:t>
      </w:r>
      <w:r w:rsidRPr="00A35ED5">
        <w:rPr>
          <w:rFonts w:ascii="Courier New" w:hAnsi="Courier New" w:cs="Courier New"/>
        </w:rPr>
        <w:t>of</w:t>
      </w:r>
      <w:r w:rsidRPr="00CB2C3C">
        <w:rPr>
          <w:rFonts w:ascii="Courier New" w:hAnsi="Courier New" w:cs="Courier New"/>
        </w:rPr>
        <w:t>fset</w:t>
      </w:r>
      <w:proofErr w:type="spellEnd"/>
      <w:r>
        <w:t xml:space="preserve"> in the incoming data (using your bytes count).</w:t>
      </w:r>
    </w:p>
    <w:p w14:paraId="073CEE02" w14:textId="363BA25E" w:rsidR="003367F4" w:rsidRDefault="003367F4" w:rsidP="003367F4">
      <w:pPr>
        <w:pStyle w:val="ListParagraph"/>
        <w:numPr>
          <w:ilvl w:val="0"/>
          <w:numId w:val="1"/>
        </w:numPr>
      </w:pPr>
      <w:r>
        <w:t xml:space="preserve">Extract </w:t>
      </w:r>
      <w:proofErr w:type="spellStart"/>
      <w:r w:rsidR="00A35ED5" w:rsidRPr="00A35ED5">
        <w:rPr>
          <w:rFonts w:ascii="Courier New" w:hAnsi="Courier New" w:cs="Courier New"/>
        </w:rPr>
        <w:t>I_</w:t>
      </w:r>
      <w:r w:rsidRPr="00017E63">
        <w:rPr>
          <w:rFonts w:ascii="Courier New" w:hAnsi="Courier New" w:cs="Courier New"/>
        </w:rPr>
        <w:t>L</w:t>
      </w:r>
      <w:r w:rsidR="00A35ED5">
        <w:rPr>
          <w:rFonts w:ascii="Courier New" w:hAnsi="Courier New" w:cs="Courier New"/>
        </w:rPr>
        <w:t>ength</w:t>
      </w:r>
      <w:proofErr w:type="spellEnd"/>
      <w:r w:rsidR="00A35ED5">
        <w:t xml:space="preserve"> </w:t>
      </w:r>
      <w:r>
        <w:t xml:space="preserve">bytes of data from </w:t>
      </w:r>
      <w:r w:rsidR="00A35ED5">
        <w:t>i</w:t>
      </w:r>
      <w:r>
        <w:t>dentified location.</w:t>
      </w:r>
    </w:p>
    <w:p w14:paraId="724289BA" w14:textId="1BACEAC0" w:rsidR="003367F4" w:rsidRDefault="003367F4" w:rsidP="003367F4">
      <w:pPr>
        <w:pStyle w:val="ListParagraph"/>
        <w:numPr>
          <w:ilvl w:val="0"/>
          <w:numId w:val="1"/>
        </w:numPr>
      </w:pPr>
      <w:r>
        <w:t xml:space="preserve">Now </w:t>
      </w:r>
      <w:r w:rsidR="00D8654A">
        <w:t>provide</w:t>
      </w:r>
      <w:r>
        <w:t xml:space="preserve"> this extracted </w:t>
      </w:r>
      <w:proofErr w:type="spellStart"/>
      <w:r w:rsidR="00A35ED5" w:rsidRPr="00A35ED5">
        <w:rPr>
          <w:rFonts w:ascii="Courier New" w:hAnsi="Courier New" w:cs="Courier New"/>
        </w:rPr>
        <w:t>I_</w:t>
      </w:r>
      <w:r w:rsidR="00A35ED5" w:rsidRPr="00017E63">
        <w:rPr>
          <w:rFonts w:ascii="Courier New" w:hAnsi="Courier New" w:cs="Courier New"/>
        </w:rPr>
        <w:t>L</w:t>
      </w:r>
      <w:r w:rsidR="00A35ED5">
        <w:rPr>
          <w:rFonts w:ascii="Courier New" w:hAnsi="Courier New" w:cs="Courier New"/>
        </w:rPr>
        <w:t>ength</w:t>
      </w:r>
      <w:proofErr w:type="spellEnd"/>
      <w:r w:rsidR="00A35ED5">
        <w:t xml:space="preserve"> </w:t>
      </w:r>
      <w:r>
        <w:t xml:space="preserve">bytes to </w:t>
      </w:r>
      <w:proofErr w:type="spellStart"/>
      <w:r>
        <w:t>Lkup_data</w:t>
      </w:r>
      <w:proofErr w:type="spellEnd"/>
      <w:r>
        <w:t xml:space="preserve"> signal</w:t>
      </w:r>
      <w:r w:rsidR="00D8654A">
        <w:t xml:space="preserve"> as input</w:t>
      </w:r>
      <w:r>
        <w:t>.</w:t>
      </w:r>
    </w:p>
    <w:p w14:paraId="1443D11E" w14:textId="05EA61C2" w:rsidR="003367F4" w:rsidRDefault="003367F4" w:rsidP="003367F4">
      <w:pPr>
        <w:pStyle w:val="ListParagraph"/>
        <w:numPr>
          <w:ilvl w:val="1"/>
          <w:numId w:val="1"/>
        </w:numPr>
      </w:pPr>
      <w:r>
        <w:t>In case</w:t>
      </w:r>
      <w:r w:rsidR="00A35ED5">
        <w:t>,</w:t>
      </w:r>
      <w:r>
        <w:t xml:space="preserve"> size </w:t>
      </w:r>
      <w:proofErr w:type="gramStart"/>
      <w:r>
        <w:t xml:space="preserve">of  </w:t>
      </w:r>
      <w:proofErr w:type="spellStart"/>
      <w:r w:rsidR="00A35ED5" w:rsidRPr="00A35ED5">
        <w:rPr>
          <w:rFonts w:ascii="Courier New" w:hAnsi="Courier New" w:cs="Courier New"/>
        </w:rPr>
        <w:t>I</w:t>
      </w:r>
      <w:proofErr w:type="gramEnd"/>
      <w:r w:rsidR="00A35ED5" w:rsidRPr="00A35ED5">
        <w:rPr>
          <w:rFonts w:ascii="Courier New" w:hAnsi="Courier New" w:cs="Courier New"/>
        </w:rPr>
        <w:t>_</w:t>
      </w:r>
      <w:r w:rsidR="00A35ED5" w:rsidRPr="00017E63">
        <w:rPr>
          <w:rFonts w:ascii="Courier New" w:hAnsi="Courier New" w:cs="Courier New"/>
        </w:rPr>
        <w:t>L</w:t>
      </w:r>
      <w:r w:rsidR="00A35ED5">
        <w:rPr>
          <w:rFonts w:ascii="Courier New" w:hAnsi="Courier New" w:cs="Courier New"/>
        </w:rPr>
        <w:t>ength</w:t>
      </w:r>
      <w:proofErr w:type="spellEnd"/>
      <w:r w:rsidR="00A35ED5">
        <w:t xml:space="preserve"> </w:t>
      </w:r>
      <w:r>
        <w:t xml:space="preserve">bytes is less than the size of </w:t>
      </w:r>
      <w:proofErr w:type="spellStart"/>
      <w:r w:rsidRPr="00017E63">
        <w:rPr>
          <w:rFonts w:ascii="Courier New" w:hAnsi="Courier New" w:cs="Courier New"/>
        </w:rPr>
        <w:t>Lkup_data</w:t>
      </w:r>
      <w:proofErr w:type="spellEnd"/>
      <w:r w:rsidR="00D8654A">
        <w:rPr>
          <w:rFonts w:ascii="Courier New" w:hAnsi="Courier New" w:cs="Courier New"/>
        </w:rPr>
        <w:t>,</w:t>
      </w:r>
      <w:r>
        <w:t xml:space="preserve"> append ‘1’s to</w:t>
      </w:r>
      <w:r w:rsidR="00A35ED5" w:rsidRPr="00A35ED5">
        <w:rPr>
          <w:rFonts w:ascii="Courier New" w:hAnsi="Courier New" w:cs="Courier New"/>
        </w:rPr>
        <w:t xml:space="preserve"> </w:t>
      </w:r>
      <w:r w:rsidR="00D8654A" w:rsidRPr="00D8654A">
        <w:t>extracted</w:t>
      </w:r>
      <w:r w:rsidR="00D8654A">
        <w:rPr>
          <w:rFonts w:ascii="Courier New" w:hAnsi="Courier New" w:cs="Courier New"/>
        </w:rPr>
        <w:t xml:space="preserve"> </w:t>
      </w:r>
      <w:proofErr w:type="spellStart"/>
      <w:r w:rsidR="00A35ED5" w:rsidRPr="00A35ED5">
        <w:rPr>
          <w:rFonts w:ascii="Courier New" w:hAnsi="Courier New" w:cs="Courier New"/>
        </w:rPr>
        <w:t>I_</w:t>
      </w:r>
      <w:r w:rsidR="00A35ED5" w:rsidRPr="00017E63">
        <w:rPr>
          <w:rFonts w:ascii="Courier New" w:hAnsi="Courier New" w:cs="Courier New"/>
        </w:rPr>
        <w:t>L</w:t>
      </w:r>
      <w:r w:rsidR="00A35ED5">
        <w:rPr>
          <w:rFonts w:ascii="Courier New" w:hAnsi="Courier New" w:cs="Courier New"/>
        </w:rPr>
        <w:t>ength</w:t>
      </w:r>
      <w:proofErr w:type="spellEnd"/>
      <w:r w:rsidR="000F78DB">
        <w:t xml:space="preserve"> bytes </w:t>
      </w:r>
      <w:r w:rsidR="00D8654A">
        <w:t xml:space="preserve">of data before </w:t>
      </w:r>
      <w:r w:rsidR="000F78DB">
        <w:t>giv</w:t>
      </w:r>
      <w:r w:rsidR="00D8654A">
        <w:t>ing this</w:t>
      </w:r>
      <w:r w:rsidR="000F78DB">
        <w:t xml:space="preserve"> as input to </w:t>
      </w:r>
      <w:proofErr w:type="spellStart"/>
      <w:r w:rsidR="000F78DB" w:rsidRPr="00017E63">
        <w:rPr>
          <w:rFonts w:ascii="Courier New" w:hAnsi="Courier New" w:cs="Courier New"/>
        </w:rPr>
        <w:t>Lkup_data</w:t>
      </w:r>
      <w:proofErr w:type="spellEnd"/>
      <w:r w:rsidR="000F78DB">
        <w:t>.</w:t>
      </w:r>
    </w:p>
    <w:p w14:paraId="412FD0C0" w14:textId="23A5A81A" w:rsidR="000F78DB" w:rsidRDefault="000F78DB" w:rsidP="000F78DB">
      <w:pPr>
        <w:pStyle w:val="ListParagraph"/>
        <w:numPr>
          <w:ilvl w:val="0"/>
          <w:numId w:val="1"/>
        </w:numPr>
      </w:pPr>
      <w:r>
        <w:t xml:space="preserve">Assert </w:t>
      </w:r>
      <w:proofErr w:type="spellStart"/>
      <w:r w:rsidRPr="00017E63">
        <w:rPr>
          <w:rFonts w:ascii="Courier New" w:hAnsi="Courier New" w:cs="Courier New"/>
        </w:rPr>
        <w:t>Lkup_data_valid</w:t>
      </w:r>
      <w:proofErr w:type="spellEnd"/>
      <w:r>
        <w:t xml:space="preserve"> signal for one clock cycle once you </w:t>
      </w:r>
      <w:r w:rsidR="00D8654A">
        <w:t xml:space="preserve">have </w:t>
      </w:r>
      <w:r>
        <w:t>give</w:t>
      </w:r>
      <w:r w:rsidR="00D8654A">
        <w:t>n</w:t>
      </w:r>
      <w:r>
        <w:t xml:space="preserve"> </w:t>
      </w:r>
      <w:proofErr w:type="spellStart"/>
      <w:r w:rsidR="00A35ED5" w:rsidRPr="00A35ED5">
        <w:rPr>
          <w:rFonts w:ascii="Courier New" w:hAnsi="Courier New" w:cs="Courier New"/>
        </w:rPr>
        <w:t>I_</w:t>
      </w:r>
      <w:r w:rsidR="00A35ED5" w:rsidRPr="00017E63">
        <w:rPr>
          <w:rFonts w:ascii="Courier New" w:hAnsi="Courier New" w:cs="Courier New"/>
        </w:rPr>
        <w:t>L</w:t>
      </w:r>
      <w:r w:rsidR="00A35ED5">
        <w:rPr>
          <w:rFonts w:ascii="Courier New" w:hAnsi="Courier New" w:cs="Courier New"/>
        </w:rPr>
        <w:t>ength</w:t>
      </w:r>
      <w:proofErr w:type="spellEnd"/>
      <w:r w:rsidR="00A35ED5">
        <w:t xml:space="preserve"> </w:t>
      </w:r>
      <w:r>
        <w:t xml:space="preserve">bytes </w:t>
      </w:r>
      <w:r w:rsidR="00D8654A">
        <w:t xml:space="preserve">of extracted data </w:t>
      </w:r>
      <w:r>
        <w:t>input to</w:t>
      </w:r>
      <w:r w:rsidRPr="00017E63">
        <w:rPr>
          <w:rFonts w:ascii="Courier New" w:hAnsi="Courier New" w:cs="Courier New"/>
        </w:rPr>
        <w:t xml:space="preserve"> </w:t>
      </w:r>
      <w:proofErr w:type="spellStart"/>
      <w:r w:rsidRPr="00017E63">
        <w:rPr>
          <w:rFonts w:ascii="Courier New" w:hAnsi="Courier New" w:cs="Courier New"/>
        </w:rPr>
        <w:t>Lkup_data</w:t>
      </w:r>
      <w:proofErr w:type="spellEnd"/>
      <w:r>
        <w:t>.</w:t>
      </w:r>
    </w:p>
    <w:p w14:paraId="3B4E8DAE" w14:textId="39623D54" w:rsidR="000F78DB" w:rsidRDefault="000F78DB" w:rsidP="000F78DB">
      <w:pPr>
        <w:pStyle w:val="ListParagraph"/>
        <w:numPr>
          <w:ilvl w:val="0"/>
          <w:numId w:val="1"/>
        </w:numPr>
      </w:pPr>
      <w:r>
        <w:t xml:space="preserve">Wait for the </w:t>
      </w:r>
      <w:proofErr w:type="spellStart"/>
      <w:r w:rsidR="009B0662" w:rsidRPr="009B0662">
        <w:rPr>
          <w:rFonts w:ascii="Courier New" w:hAnsi="Courier New" w:cs="Courier New"/>
        </w:rPr>
        <w:t>Lkup_</w:t>
      </w:r>
      <w:r w:rsidRPr="00017E63">
        <w:rPr>
          <w:rFonts w:ascii="Courier New" w:hAnsi="Courier New" w:cs="Courier New"/>
        </w:rPr>
        <w:t>Flow_</w:t>
      </w:r>
      <w:r w:rsidR="009B0662">
        <w:rPr>
          <w:rFonts w:ascii="Courier New" w:hAnsi="Courier New" w:cs="Courier New"/>
        </w:rPr>
        <w:t>info</w:t>
      </w:r>
      <w:r w:rsidRPr="00017E63">
        <w:rPr>
          <w:rFonts w:ascii="Courier New" w:hAnsi="Courier New" w:cs="Courier New"/>
        </w:rPr>
        <w:t>_valid</w:t>
      </w:r>
      <w:proofErr w:type="spellEnd"/>
      <w:r w:rsidRPr="00017E63">
        <w:rPr>
          <w:rFonts w:ascii="Courier New" w:hAnsi="Courier New" w:cs="Courier New"/>
        </w:rPr>
        <w:t xml:space="preserve"> </w:t>
      </w:r>
      <w:r>
        <w:t>signal to go to logic high (</w:t>
      </w:r>
      <w:r w:rsidR="00D8654A">
        <w:t xml:space="preserve">from </w:t>
      </w:r>
      <w:r>
        <w:t>‘0’</w:t>
      </w:r>
      <w:r w:rsidR="00D8654A">
        <w:sym w:font="Wingdings" w:char="F0E0"/>
      </w:r>
      <w:r w:rsidR="00D8654A">
        <w:t xml:space="preserve"> </w:t>
      </w:r>
      <w:r>
        <w:t>’1’).</w:t>
      </w:r>
    </w:p>
    <w:p w14:paraId="5FF09508" w14:textId="440725F7" w:rsidR="000F78DB" w:rsidRDefault="000F78DB" w:rsidP="000F78DB">
      <w:pPr>
        <w:pStyle w:val="ListParagraph"/>
        <w:numPr>
          <w:ilvl w:val="1"/>
          <w:numId w:val="1"/>
        </w:numPr>
      </w:pPr>
      <w:r>
        <w:t xml:space="preserve">Once </w:t>
      </w:r>
      <w:proofErr w:type="spellStart"/>
      <w:r w:rsidR="009B0662" w:rsidRPr="009B0662">
        <w:rPr>
          <w:rFonts w:ascii="Courier New" w:hAnsi="Courier New" w:cs="Courier New"/>
        </w:rPr>
        <w:t>Lkup_</w:t>
      </w:r>
      <w:r w:rsidRPr="00017E63">
        <w:rPr>
          <w:rFonts w:ascii="Courier New" w:hAnsi="Courier New" w:cs="Courier New"/>
        </w:rPr>
        <w:t>Flow_</w:t>
      </w:r>
      <w:r w:rsidR="009B0662">
        <w:rPr>
          <w:rFonts w:ascii="Courier New" w:hAnsi="Courier New" w:cs="Courier New"/>
        </w:rPr>
        <w:t>info</w:t>
      </w:r>
      <w:r w:rsidRPr="00017E63">
        <w:rPr>
          <w:rFonts w:ascii="Courier New" w:hAnsi="Courier New" w:cs="Courier New"/>
        </w:rPr>
        <w:t>_valid</w:t>
      </w:r>
      <w:proofErr w:type="spellEnd"/>
      <w:r>
        <w:t xml:space="preserve"> is high</w:t>
      </w:r>
      <w:r w:rsidR="009B0662">
        <w:t>,</w:t>
      </w:r>
      <w:r>
        <w:t xml:space="preserve"> store the other flow related information</w:t>
      </w:r>
      <w:r w:rsidR="009534EE">
        <w:t xml:space="preserve"> </w:t>
      </w:r>
      <w:r w:rsidR="009B0662">
        <w:t xml:space="preserve">such as </w:t>
      </w:r>
      <w:proofErr w:type="spellStart"/>
      <w:r w:rsidR="009B0662" w:rsidRPr="009B0662">
        <w:rPr>
          <w:rFonts w:ascii="Courier New" w:hAnsi="Courier New" w:cs="Courier New"/>
        </w:rPr>
        <w:t>Lkup_</w:t>
      </w:r>
      <w:r w:rsidRPr="00017E63">
        <w:rPr>
          <w:rFonts w:ascii="Courier New" w:hAnsi="Courier New" w:cs="Courier New"/>
        </w:rPr>
        <w:t>Flow_miss</w:t>
      </w:r>
      <w:proofErr w:type="spellEnd"/>
      <w:r>
        <w:t xml:space="preserve">, </w:t>
      </w:r>
      <w:proofErr w:type="spellStart"/>
      <w:r w:rsidR="009B0662" w:rsidRPr="009B0662">
        <w:rPr>
          <w:rFonts w:ascii="Courier New" w:hAnsi="Courier New" w:cs="Courier New"/>
        </w:rPr>
        <w:t>Lkup_</w:t>
      </w:r>
      <w:r w:rsidRPr="00017E63">
        <w:rPr>
          <w:rFonts w:ascii="Courier New" w:hAnsi="Courier New" w:cs="Courier New"/>
        </w:rPr>
        <w:t>Flow_priority</w:t>
      </w:r>
      <w:proofErr w:type="spellEnd"/>
      <w:r>
        <w:t xml:space="preserve">, </w:t>
      </w:r>
      <w:proofErr w:type="spellStart"/>
      <w:r w:rsidR="009B0662" w:rsidRPr="009B0662">
        <w:rPr>
          <w:rFonts w:ascii="Courier New" w:hAnsi="Courier New" w:cs="Courier New"/>
        </w:rPr>
        <w:t>Lkup_</w:t>
      </w:r>
      <w:r w:rsidRPr="00017E63">
        <w:rPr>
          <w:rFonts w:ascii="Courier New" w:hAnsi="Courier New" w:cs="Courier New"/>
        </w:rPr>
        <w:t>Flow_id</w:t>
      </w:r>
      <w:proofErr w:type="spellEnd"/>
      <w:r>
        <w:t xml:space="preserve">, </w:t>
      </w:r>
      <w:proofErr w:type="spellStart"/>
      <w:r w:rsidR="009B0662" w:rsidRPr="009B0662">
        <w:rPr>
          <w:rFonts w:ascii="Courier New" w:hAnsi="Courier New" w:cs="Courier New"/>
        </w:rPr>
        <w:t>Lkup_</w:t>
      </w:r>
      <w:r w:rsidRPr="00017E63">
        <w:rPr>
          <w:rFonts w:ascii="Courier New" w:hAnsi="Courier New" w:cs="Courier New"/>
        </w:rPr>
        <w:t>Flow_</w:t>
      </w:r>
      <w:r w:rsidR="009B0662">
        <w:rPr>
          <w:rFonts w:ascii="Courier New" w:hAnsi="Courier New" w:cs="Courier New"/>
        </w:rPr>
        <w:t>info</w:t>
      </w:r>
      <w:proofErr w:type="spellEnd"/>
      <w:r w:rsidR="009534EE">
        <w:t xml:space="preserve">, </w:t>
      </w:r>
      <w:proofErr w:type="spellStart"/>
      <w:r w:rsidR="009B0662" w:rsidRPr="009B0662">
        <w:rPr>
          <w:rFonts w:ascii="Courier New" w:hAnsi="Courier New" w:cs="Courier New"/>
        </w:rPr>
        <w:t>Lkup_</w:t>
      </w:r>
      <w:r w:rsidR="009534EE" w:rsidRPr="00017E63">
        <w:rPr>
          <w:rFonts w:ascii="Courier New" w:hAnsi="Courier New" w:cs="Courier New"/>
        </w:rPr>
        <w:t>Flow_instruction</w:t>
      </w:r>
      <w:proofErr w:type="spellEnd"/>
      <w:r w:rsidR="009B0662">
        <w:t xml:space="preserve"> </w:t>
      </w:r>
      <w:r>
        <w:t>in respective registers.</w:t>
      </w:r>
    </w:p>
    <w:p w14:paraId="778FEE2A" w14:textId="77777777" w:rsidR="00D8654A" w:rsidRDefault="000F78DB" w:rsidP="000F78DB">
      <w:pPr>
        <w:pStyle w:val="ListParagraph"/>
        <w:numPr>
          <w:ilvl w:val="0"/>
          <w:numId w:val="1"/>
        </w:numPr>
      </w:pPr>
      <w:r>
        <w:t xml:space="preserve">In case, you receive </w:t>
      </w:r>
      <w:proofErr w:type="spellStart"/>
      <w:r w:rsidRPr="00017E63">
        <w:rPr>
          <w:rFonts w:ascii="Courier New" w:hAnsi="Courier New" w:cs="Courier New"/>
        </w:rPr>
        <w:t>Flow_miss</w:t>
      </w:r>
      <w:proofErr w:type="spellEnd"/>
      <w:r>
        <w:t xml:space="preserve"> signal high, drop all the data till </w:t>
      </w:r>
      <w:r w:rsidR="00195B58">
        <w:t xml:space="preserve">the </w:t>
      </w:r>
      <w:r>
        <w:t xml:space="preserve">end of </w:t>
      </w:r>
      <w:r w:rsidR="00D8654A">
        <w:t>packet</w:t>
      </w:r>
      <w:r>
        <w:t xml:space="preserve"> marker</w:t>
      </w:r>
      <w:r w:rsidR="00D8654A">
        <w:t xml:space="preserve"> and reset the counter once end of packet marker is detected</w:t>
      </w:r>
      <w:r>
        <w:t xml:space="preserve">. </w:t>
      </w:r>
    </w:p>
    <w:p w14:paraId="732F3BA4" w14:textId="1AA6441E" w:rsidR="000F78DB" w:rsidRDefault="000F78DB" w:rsidP="000F78DB">
      <w:pPr>
        <w:pStyle w:val="ListParagraph"/>
        <w:numPr>
          <w:ilvl w:val="0"/>
          <w:numId w:val="1"/>
        </w:numPr>
      </w:pPr>
      <w:r>
        <w:t xml:space="preserve">Otherwise, </w:t>
      </w:r>
      <w:r w:rsidR="009534EE">
        <w:t xml:space="preserve">give the </w:t>
      </w:r>
      <w:proofErr w:type="spellStart"/>
      <w:r w:rsidR="009534EE" w:rsidRPr="00017E63">
        <w:rPr>
          <w:rFonts w:ascii="Courier New" w:hAnsi="Courier New" w:cs="Courier New"/>
        </w:rPr>
        <w:t>flow</w:t>
      </w:r>
      <w:r w:rsidR="00017E63">
        <w:rPr>
          <w:rFonts w:ascii="Courier New" w:hAnsi="Courier New" w:cs="Courier New"/>
        </w:rPr>
        <w:t>_</w:t>
      </w:r>
      <w:r w:rsidR="009534EE" w:rsidRPr="00017E63">
        <w:rPr>
          <w:rFonts w:ascii="Courier New" w:hAnsi="Courier New" w:cs="Courier New"/>
        </w:rPr>
        <w:t>id</w:t>
      </w:r>
      <w:proofErr w:type="spellEnd"/>
      <w:r w:rsidR="009534EE">
        <w:t xml:space="preserve"> information to </w:t>
      </w:r>
      <w:proofErr w:type="spellStart"/>
      <w:r w:rsidR="009534EE">
        <w:t>rate_limit</w:t>
      </w:r>
      <w:proofErr w:type="spellEnd"/>
      <w:r w:rsidR="009534EE">
        <w:t xml:space="preserve"> logic and check if sufficient tokens are available.</w:t>
      </w:r>
    </w:p>
    <w:p w14:paraId="20C5F373" w14:textId="04EE4A98" w:rsidR="009534EE" w:rsidRDefault="009534EE" w:rsidP="000F78DB">
      <w:pPr>
        <w:pStyle w:val="ListParagraph"/>
        <w:numPr>
          <w:ilvl w:val="0"/>
          <w:numId w:val="1"/>
        </w:numPr>
      </w:pPr>
      <w:r>
        <w:t xml:space="preserve">If sufficient tokens are available execute the </w:t>
      </w:r>
      <w:proofErr w:type="spellStart"/>
      <w:r w:rsidRPr="00017E63">
        <w:rPr>
          <w:rFonts w:ascii="Courier New" w:hAnsi="Courier New" w:cs="Courier New"/>
        </w:rPr>
        <w:t>Flow_instruction</w:t>
      </w:r>
      <w:proofErr w:type="spellEnd"/>
      <w:r>
        <w:t xml:space="preserve"> </w:t>
      </w:r>
      <w:r w:rsidR="00BF1975">
        <w:t xml:space="preserve">as given in table-II </w:t>
      </w:r>
      <w:r>
        <w:t>on the data</w:t>
      </w:r>
      <w:r w:rsidR="00D070EB">
        <w:t xml:space="preserve"> and store the data in output F</w:t>
      </w:r>
      <w:r w:rsidR="00D8654A">
        <w:t>I</w:t>
      </w:r>
      <w:r w:rsidR="00D070EB">
        <w:t>F</w:t>
      </w:r>
      <w:r w:rsidR="00D8654A">
        <w:t>O</w:t>
      </w:r>
      <w:r w:rsidR="00D070EB">
        <w:t>.</w:t>
      </w:r>
    </w:p>
    <w:p w14:paraId="4B2900D7" w14:textId="4A09D922" w:rsidR="00CB2C3C" w:rsidRDefault="00CB2C3C" w:rsidP="000F78DB">
      <w:pPr>
        <w:pStyle w:val="ListParagraph"/>
        <w:numPr>
          <w:ilvl w:val="0"/>
          <w:numId w:val="1"/>
        </w:numPr>
      </w:pPr>
      <w:r>
        <w:t xml:space="preserve">Extract the </w:t>
      </w:r>
      <w:proofErr w:type="spellStart"/>
      <w:r w:rsidRPr="00CB2C3C">
        <w:rPr>
          <w:rFonts w:ascii="Courier New" w:hAnsi="Courier New" w:cs="Courier New"/>
        </w:rPr>
        <w:t>O_offset</w:t>
      </w:r>
      <w:proofErr w:type="spellEnd"/>
      <w:r>
        <w:t xml:space="preserve">, </w:t>
      </w:r>
      <w:proofErr w:type="spellStart"/>
      <w:r w:rsidRPr="00CB2C3C">
        <w:rPr>
          <w:rFonts w:ascii="Courier New" w:hAnsi="Courier New" w:cs="Courier New"/>
        </w:rPr>
        <w:t>O_length</w:t>
      </w:r>
      <w:proofErr w:type="spellEnd"/>
      <w:r>
        <w:t xml:space="preserve"> and </w:t>
      </w:r>
      <w:proofErr w:type="spellStart"/>
      <w:r w:rsidRPr="00CB2C3C">
        <w:rPr>
          <w:rFonts w:ascii="Courier New" w:hAnsi="Courier New" w:cs="Courier New"/>
        </w:rPr>
        <w:t>O_instruction</w:t>
      </w:r>
      <w:proofErr w:type="spellEnd"/>
      <w:r>
        <w:t xml:space="preserve"> fields from the </w:t>
      </w:r>
      <w:proofErr w:type="spellStart"/>
      <w:r w:rsidRPr="009B0662">
        <w:rPr>
          <w:rFonts w:ascii="Courier New" w:hAnsi="Courier New" w:cs="Courier New"/>
        </w:rPr>
        <w:t>Lkup_</w:t>
      </w:r>
      <w:r w:rsidRPr="00017E63">
        <w:rPr>
          <w:rFonts w:ascii="Courier New" w:hAnsi="Courier New" w:cs="Courier New"/>
        </w:rPr>
        <w:t>Flow_</w:t>
      </w:r>
      <w:r>
        <w:rPr>
          <w:rFonts w:ascii="Courier New" w:hAnsi="Courier New" w:cs="Courier New"/>
        </w:rPr>
        <w:t>info</w:t>
      </w:r>
      <w:proofErr w:type="spellEnd"/>
      <w:r>
        <w:rPr>
          <w:rFonts w:ascii="Courier New" w:hAnsi="Courier New" w:cs="Courier New"/>
        </w:rPr>
        <w:t xml:space="preserve"> </w:t>
      </w:r>
      <w:r w:rsidRPr="00CB2C3C">
        <w:t xml:space="preserve">and provide these </w:t>
      </w:r>
      <w:r w:rsidR="00D8654A" w:rsidRPr="00CB2C3C">
        <w:t>information</w:t>
      </w:r>
      <w:r w:rsidR="00D8654A">
        <w:t>’s</w:t>
      </w:r>
      <w:r w:rsidRPr="00CB2C3C">
        <w:t xml:space="preserve"> a</w:t>
      </w:r>
      <w:r w:rsidR="00D8654A">
        <w:t>s</w:t>
      </w:r>
      <w:r w:rsidRPr="00CB2C3C">
        <w:t xml:space="preserve"> output of your logic.</w:t>
      </w:r>
    </w:p>
    <w:p w14:paraId="7D7291DC" w14:textId="1B69E1DB" w:rsidR="00CB2C3C" w:rsidRDefault="00CB2C3C" w:rsidP="000F78DB">
      <w:pPr>
        <w:pStyle w:val="ListParagraph"/>
        <w:numPr>
          <w:ilvl w:val="0"/>
          <w:numId w:val="1"/>
        </w:numPr>
      </w:pPr>
      <w:r>
        <w:t>Create a Finite state machine (FSM) based on the tasks described above.</w:t>
      </w:r>
    </w:p>
    <w:p w14:paraId="02129DDA" w14:textId="184DF9F2" w:rsidR="009B0662" w:rsidRDefault="009B0662" w:rsidP="009B0662"/>
    <w:p w14:paraId="7B0FC7B0" w14:textId="77777777" w:rsidR="00A7491D" w:rsidRDefault="00FB6580" w:rsidP="00A7491D">
      <w:pPr>
        <w:keepNext/>
        <w:jc w:val="center"/>
      </w:pPr>
      <w:r w:rsidRPr="00FB6580">
        <w:rPr>
          <w:noProof/>
        </w:rPr>
        <w:drawing>
          <wp:inline distT="0" distB="0" distL="0" distR="0" wp14:anchorId="62CF2BD2" wp14:editId="2F50CCCF">
            <wp:extent cx="5943600" cy="644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44525"/>
                    </a:xfrm>
                    <a:prstGeom prst="rect">
                      <a:avLst/>
                    </a:prstGeom>
                    <a:noFill/>
                    <a:ln>
                      <a:noFill/>
                    </a:ln>
                  </pic:spPr>
                </pic:pic>
              </a:graphicData>
            </a:graphic>
          </wp:inline>
        </w:drawing>
      </w:r>
    </w:p>
    <w:p w14:paraId="21323298" w14:textId="03A8E6F2" w:rsidR="00FB6580"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3</w:t>
      </w:r>
      <w:r w:rsidRPr="003904DF">
        <w:rPr>
          <w:i w:val="0"/>
          <w:color w:val="auto"/>
        </w:rPr>
        <w:fldChar w:fldCharType="end"/>
      </w:r>
      <w:r w:rsidRPr="003904DF">
        <w:rPr>
          <w:i w:val="0"/>
          <w:color w:val="auto"/>
        </w:rPr>
        <w:t xml:space="preserve">. </w:t>
      </w:r>
      <w:proofErr w:type="spellStart"/>
      <w:r w:rsidRPr="003904DF">
        <w:rPr>
          <w:i w:val="0"/>
          <w:color w:val="auto"/>
        </w:rPr>
        <w:t>Lkup_Flow_info</w:t>
      </w:r>
      <w:proofErr w:type="spellEnd"/>
      <w:r w:rsidRPr="003904DF">
        <w:rPr>
          <w:i w:val="0"/>
          <w:color w:val="auto"/>
        </w:rPr>
        <w:t xml:space="preserve"> signal format.</w:t>
      </w:r>
    </w:p>
    <w:p w14:paraId="3146E711" w14:textId="77777777" w:rsidR="00FB6580" w:rsidRDefault="00FB6580" w:rsidP="00FB6580">
      <w:proofErr w:type="spellStart"/>
      <w:r>
        <w:t>Lkup_Flow_info</w:t>
      </w:r>
      <w:proofErr w:type="spellEnd"/>
      <w:r>
        <w:t xml:space="preserve"> data format is shown in Fig. 3.</w:t>
      </w:r>
    </w:p>
    <w:p w14:paraId="49B7F536" w14:textId="77777777" w:rsidR="00FB6580" w:rsidRPr="00FB6580" w:rsidRDefault="00FB6580" w:rsidP="00FB6580"/>
    <w:p w14:paraId="125DA2F7" w14:textId="12B0DCB0" w:rsidR="00A7491D" w:rsidRPr="003904DF" w:rsidRDefault="00A7491D" w:rsidP="003904DF">
      <w:pPr>
        <w:pStyle w:val="Caption"/>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Pr="003904DF">
        <w:rPr>
          <w:i w:val="0"/>
          <w:color w:val="auto"/>
        </w:rPr>
        <w:t>II</w:t>
      </w:r>
      <w:r w:rsidRPr="003904DF">
        <w:rPr>
          <w:i w:val="0"/>
          <w:color w:val="auto"/>
        </w:rPr>
        <w:fldChar w:fldCharType="end"/>
      </w:r>
      <w:r w:rsidRPr="003904DF">
        <w:rPr>
          <w:i w:val="0"/>
          <w:color w:val="auto"/>
        </w:rPr>
        <w:t>. Instruction list.</w:t>
      </w:r>
    </w:p>
    <w:tbl>
      <w:tblPr>
        <w:tblStyle w:val="ListTable1Light"/>
        <w:tblW w:w="0" w:type="auto"/>
        <w:tblLook w:val="04A0" w:firstRow="1" w:lastRow="0" w:firstColumn="1" w:lastColumn="0" w:noHBand="0" w:noVBand="1"/>
      </w:tblPr>
      <w:tblGrid>
        <w:gridCol w:w="1255"/>
        <w:gridCol w:w="8095"/>
      </w:tblGrid>
      <w:tr w:rsidR="00FB6580" w14:paraId="4E36CCAD" w14:textId="77777777" w:rsidTr="00BF1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Borders>
              <w:top w:val="single" w:sz="4" w:space="0" w:color="auto"/>
            </w:tcBorders>
          </w:tcPr>
          <w:p w14:paraId="5720A0F9" w14:textId="44E35961" w:rsidR="00FB6580" w:rsidRDefault="00FB6580" w:rsidP="009B0662">
            <w:r>
              <w:t>Instruction</w:t>
            </w:r>
          </w:p>
        </w:tc>
        <w:tc>
          <w:tcPr>
            <w:tcW w:w="8095" w:type="dxa"/>
            <w:tcBorders>
              <w:top w:val="single" w:sz="4" w:space="0" w:color="auto"/>
            </w:tcBorders>
          </w:tcPr>
          <w:p w14:paraId="19CC5071" w14:textId="13DBEFE1" w:rsidR="00FB6580" w:rsidRDefault="00FB6580" w:rsidP="009B0662">
            <w:pPr>
              <w:cnfStyle w:val="100000000000" w:firstRow="1" w:lastRow="0" w:firstColumn="0" w:lastColumn="0" w:oddVBand="0" w:evenVBand="0" w:oddHBand="0" w:evenHBand="0" w:firstRowFirstColumn="0" w:firstRowLastColumn="0" w:lastRowFirstColumn="0" w:lastRowLastColumn="0"/>
            </w:pPr>
            <w:r>
              <w:t>Description</w:t>
            </w:r>
          </w:p>
        </w:tc>
      </w:tr>
      <w:tr w:rsidR="00FB6580" w14:paraId="11068701" w14:textId="77777777" w:rsidTr="00BF1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2756E995" w14:textId="1579437D" w:rsidR="00FB6580" w:rsidRDefault="00FB6580" w:rsidP="009B0662">
            <w:r>
              <w:t>00000000</w:t>
            </w:r>
          </w:p>
        </w:tc>
        <w:tc>
          <w:tcPr>
            <w:tcW w:w="8095" w:type="dxa"/>
          </w:tcPr>
          <w:p w14:paraId="4C4BBFB6" w14:textId="4207D2B0" w:rsidR="00FB6580" w:rsidRDefault="00FB6580" w:rsidP="009B0662">
            <w:pPr>
              <w:cnfStyle w:val="000000100000" w:firstRow="0" w:lastRow="0" w:firstColumn="0" w:lastColumn="0" w:oddVBand="0" w:evenVBand="0" w:oddHBand="1" w:evenHBand="0" w:firstRowFirstColumn="0" w:firstRowLastColumn="0" w:lastRowFirstColumn="0" w:lastRowLastColumn="0"/>
            </w:pPr>
            <w:r w:rsidRPr="00BF1975">
              <w:rPr>
                <w:b/>
              </w:rPr>
              <w:t>Bypass:</w:t>
            </w:r>
            <w:r>
              <w:t xml:space="preserve"> provide input data as output without any processing</w:t>
            </w:r>
          </w:p>
        </w:tc>
      </w:tr>
      <w:tr w:rsidR="00FB6580" w14:paraId="5FA51D55" w14:textId="77777777" w:rsidTr="00BF1975">
        <w:tc>
          <w:tcPr>
            <w:cnfStyle w:val="001000000000" w:firstRow="0" w:lastRow="0" w:firstColumn="1" w:lastColumn="0" w:oddVBand="0" w:evenVBand="0" w:oddHBand="0" w:evenHBand="0" w:firstRowFirstColumn="0" w:firstRowLastColumn="0" w:lastRowFirstColumn="0" w:lastRowLastColumn="0"/>
            <w:tcW w:w="1255" w:type="dxa"/>
          </w:tcPr>
          <w:p w14:paraId="4275FBB1" w14:textId="743C66AC" w:rsidR="00FB6580" w:rsidRDefault="00FB6580" w:rsidP="009B0662">
            <w:r>
              <w:t>00000001</w:t>
            </w:r>
          </w:p>
        </w:tc>
        <w:tc>
          <w:tcPr>
            <w:tcW w:w="8095" w:type="dxa"/>
          </w:tcPr>
          <w:p w14:paraId="43459655" w14:textId="1D17531C" w:rsidR="00FB6580" w:rsidRDefault="00FB6580" w:rsidP="009B0662">
            <w:pPr>
              <w:cnfStyle w:val="000000000000" w:firstRow="0" w:lastRow="0" w:firstColumn="0" w:lastColumn="0" w:oddVBand="0" w:evenVBand="0" w:oddHBand="0" w:evenHBand="0" w:firstRowFirstColumn="0" w:firstRowLastColumn="0" w:lastRowFirstColumn="0" w:lastRowLastColumn="0"/>
            </w:pPr>
            <w:r w:rsidRPr="00BF1975">
              <w:rPr>
                <w:b/>
              </w:rPr>
              <w:t>Extract:</w:t>
            </w:r>
            <w:r>
              <w:t xml:space="preserve"> provide </w:t>
            </w:r>
            <w:r w:rsidRPr="00BF1975">
              <w:rPr>
                <w:i/>
              </w:rPr>
              <w:t>Length</w:t>
            </w:r>
            <w:r>
              <w:t xml:space="preserve">, </w:t>
            </w:r>
            <w:r w:rsidRPr="00BF1975">
              <w:rPr>
                <w:i/>
              </w:rPr>
              <w:t>Offset</w:t>
            </w:r>
            <w:r>
              <w:t xml:space="preserve"> and </w:t>
            </w:r>
            <w:r w:rsidRPr="00BF1975">
              <w:rPr>
                <w:i/>
              </w:rPr>
              <w:t>Instruction</w:t>
            </w:r>
            <w:r>
              <w:t xml:space="preserve"> fields of </w:t>
            </w:r>
            <w:proofErr w:type="spellStart"/>
            <w:r w:rsidRPr="00FB6580">
              <w:rPr>
                <w:i/>
              </w:rPr>
              <w:t>Lkup_Flow_info</w:t>
            </w:r>
            <w:proofErr w:type="spellEnd"/>
            <w:r w:rsidR="00BF1975" w:rsidRPr="00BF1975">
              <w:t xml:space="preserve"> as</w:t>
            </w:r>
            <w:r w:rsidR="00BF1975">
              <w:rPr>
                <w:i/>
              </w:rPr>
              <w:t xml:space="preserve"> </w:t>
            </w:r>
            <w:proofErr w:type="spellStart"/>
            <w:r w:rsidR="00BF1975" w:rsidRPr="00BF1975">
              <w:rPr>
                <w:i/>
              </w:rPr>
              <w:t>O_offset</w:t>
            </w:r>
            <w:proofErr w:type="spellEnd"/>
            <w:r w:rsidR="00BF1975" w:rsidRPr="00BF1975">
              <w:rPr>
                <w:i/>
              </w:rPr>
              <w:t xml:space="preserve">, </w:t>
            </w:r>
            <w:proofErr w:type="spellStart"/>
            <w:r w:rsidR="00BF1975" w:rsidRPr="00BF1975">
              <w:rPr>
                <w:i/>
              </w:rPr>
              <w:t>O_length</w:t>
            </w:r>
            <w:proofErr w:type="spellEnd"/>
            <w:r w:rsidR="00BF1975" w:rsidRPr="00BF1975">
              <w:rPr>
                <w:i/>
              </w:rPr>
              <w:t xml:space="preserve"> and </w:t>
            </w:r>
            <w:proofErr w:type="spellStart"/>
            <w:r w:rsidR="00BF1975" w:rsidRPr="00BF1975">
              <w:rPr>
                <w:i/>
              </w:rPr>
              <w:t>O_instruction</w:t>
            </w:r>
            <w:proofErr w:type="spellEnd"/>
            <w:r w:rsidR="00BF1975" w:rsidRPr="00BF1975">
              <w:t xml:space="preserve"> output</w:t>
            </w:r>
            <w:r w:rsidR="00BF1975">
              <w:t xml:space="preserve"> respectively.</w:t>
            </w:r>
          </w:p>
        </w:tc>
      </w:tr>
      <w:tr w:rsidR="00FB6580" w14:paraId="5B866A83" w14:textId="77777777" w:rsidTr="00BF1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C6339A4" w14:textId="150068BB" w:rsidR="00FB6580" w:rsidRDefault="00FB6580" w:rsidP="009B0662">
            <w:r>
              <w:t>00000010</w:t>
            </w:r>
          </w:p>
        </w:tc>
        <w:tc>
          <w:tcPr>
            <w:tcW w:w="8095" w:type="dxa"/>
          </w:tcPr>
          <w:p w14:paraId="65A73AC4" w14:textId="723B8480" w:rsidR="00FB6580" w:rsidRDefault="00FB6580" w:rsidP="009B0662">
            <w:pPr>
              <w:cnfStyle w:val="000000100000" w:firstRow="0" w:lastRow="0" w:firstColumn="0" w:lastColumn="0" w:oddVBand="0" w:evenVBand="0" w:oddHBand="1" w:evenHBand="0" w:firstRowFirstColumn="0" w:firstRowLastColumn="0" w:lastRowFirstColumn="0" w:lastRowLastColumn="0"/>
            </w:pPr>
            <w:r w:rsidRPr="00BF1975">
              <w:rPr>
                <w:b/>
              </w:rPr>
              <w:t>Add Tag</w:t>
            </w:r>
            <w:r w:rsidR="00BF1975" w:rsidRPr="00BF1975">
              <w:rPr>
                <w:b/>
              </w:rPr>
              <w:t>:</w:t>
            </w:r>
            <w:r w:rsidR="00BF1975">
              <w:t xml:space="preserve"> add the tag type and tag values at the </w:t>
            </w:r>
            <w:r w:rsidR="00BF1975" w:rsidRPr="00BF1975">
              <w:rPr>
                <w:i/>
              </w:rPr>
              <w:t xml:space="preserve">offset </w:t>
            </w:r>
            <w:r w:rsidR="00BF1975">
              <w:t xml:space="preserve">location specified </w:t>
            </w:r>
            <w:proofErr w:type="gramStart"/>
            <w:r w:rsidR="00BF1975">
              <w:t xml:space="preserve">in  </w:t>
            </w:r>
            <w:proofErr w:type="spellStart"/>
            <w:r w:rsidR="00BF1975" w:rsidRPr="00FB6580">
              <w:rPr>
                <w:i/>
              </w:rPr>
              <w:t>Lkup</w:t>
            </w:r>
            <w:proofErr w:type="gramEnd"/>
            <w:r w:rsidR="00BF1975" w:rsidRPr="00FB6580">
              <w:rPr>
                <w:i/>
              </w:rPr>
              <w:t>_Flow_info</w:t>
            </w:r>
            <w:proofErr w:type="spellEnd"/>
            <w:r w:rsidR="00BF1975">
              <w:rPr>
                <w:i/>
              </w:rPr>
              <w:t>.</w:t>
            </w:r>
            <w:r w:rsidR="00BF1975">
              <w:t xml:space="preserve"> </w:t>
            </w:r>
          </w:p>
        </w:tc>
      </w:tr>
      <w:tr w:rsidR="00FB6580" w14:paraId="51B1DFFA" w14:textId="77777777" w:rsidTr="00BF1975">
        <w:tc>
          <w:tcPr>
            <w:cnfStyle w:val="001000000000" w:firstRow="0" w:lastRow="0" w:firstColumn="1" w:lastColumn="0" w:oddVBand="0" w:evenVBand="0" w:oddHBand="0" w:evenHBand="0" w:firstRowFirstColumn="0" w:firstRowLastColumn="0" w:lastRowFirstColumn="0" w:lastRowLastColumn="0"/>
            <w:tcW w:w="1255" w:type="dxa"/>
          </w:tcPr>
          <w:p w14:paraId="4EB1005A" w14:textId="0768847A" w:rsidR="00FB6580" w:rsidRDefault="00FB6580" w:rsidP="009B0662">
            <w:r>
              <w:t>00000011</w:t>
            </w:r>
          </w:p>
        </w:tc>
        <w:tc>
          <w:tcPr>
            <w:tcW w:w="8095" w:type="dxa"/>
          </w:tcPr>
          <w:p w14:paraId="77675196" w14:textId="0876AFC2" w:rsidR="00FB6580" w:rsidRDefault="00FB6580" w:rsidP="009B0662">
            <w:pPr>
              <w:cnfStyle w:val="000000000000" w:firstRow="0" w:lastRow="0" w:firstColumn="0" w:lastColumn="0" w:oddVBand="0" w:evenVBand="0" w:oddHBand="0" w:evenHBand="0" w:firstRowFirstColumn="0" w:firstRowLastColumn="0" w:lastRowFirstColumn="0" w:lastRowLastColumn="0"/>
            </w:pPr>
            <w:r w:rsidRPr="00BF1975">
              <w:rPr>
                <w:b/>
              </w:rPr>
              <w:t>Swap</w:t>
            </w:r>
            <w:r w:rsidR="00BF1975" w:rsidRPr="00BF1975">
              <w:rPr>
                <w:b/>
              </w:rPr>
              <w:t>:</w:t>
            </w:r>
            <w:r w:rsidR="00BF1975">
              <w:t xml:space="preserve"> swap the tag value of specified </w:t>
            </w:r>
            <w:r w:rsidR="00BF1975" w:rsidRPr="00BF1975">
              <w:rPr>
                <w:i/>
              </w:rPr>
              <w:t>Length</w:t>
            </w:r>
            <w:r w:rsidR="00BF1975">
              <w:t xml:space="preserve"> at </w:t>
            </w:r>
            <w:r w:rsidR="00BF1975" w:rsidRPr="00BF1975">
              <w:rPr>
                <w:i/>
              </w:rPr>
              <w:t>offset</w:t>
            </w:r>
            <w:r w:rsidR="00BF1975">
              <w:t xml:space="preserve"> location specified </w:t>
            </w:r>
            <w:proofErr w:type="gramStart"/>
            <w:r w:rsidR="00BF1975">
              <w:t xml:space="preserve">in  </w:t>
            </w:r>
            <w:proofErr w:type="spellStart"/>
            <w:r w:rsidR="00BF1975" w:rsidRPr="00FB6580">
              <w:rPr>
                <w:i/>
              </w:rPr>
              <w:t>Lkup</w:t>
            </w:r>
            <w:proofErr w:type="gramEnd"/>
            <w:r w:rsidR="00BF1975" w:rsidRPr="00FB6580">
              <w:rPr>
                <w:i/>
              </w:rPr>
              <w:t>_Flow_info</w:t>
            </w:r>
            <w:proofErr w:type="spellEnd"/>
            <w:r w:rsidR="00BF1975">
              <w:rPr>
                <w:i/>
              </w:rPr>
              <w:t>.</w:t>
            </w:r>
          </w:p>
        </w:tc>
      </w:tr>
      <w:tr w:rsidR="00FB6580" w14:paraId="67AB8D31" w14:textId="77777777" w:rsidTr="00BF1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Borders>
              <w:bottom w:val="single" w:sz="4" w:space="0" w:color="auto"/>
            </w:tcBorders>
          </w:tcPr>
          <w:p w14:paraId="2FEA56A8" w14:textId="785FA5BC" w:rsidR="00FB6580" w:rsidRDefault="00FB6580" w:rsidP="009B0662">
            <w:r>
              <w:t>00000100</w:t>
            </w:r>
          </w:p>
        </w:tc>
        <w:tc>
          <w:tcPr>
            <w:tcW w:w="8095" w:type="dxa"/>
            <w:tcBorders>
              <w:bottom w:val="single" w:sz="4" w:space="0" w:color="auto"/>
            </w:tcBorders>
          </w:tcPr>
          <w:p w14:paraId="4C0B46E5" w14:textId="7B10387B" w:rsidR="00FB6580" w:rsidRDefault="00BF1975" w:rsidP="009B0662">
            <w:pPr>
              <w:cnfStyle w:val="000000100000" w:firstRow="0" w:lastRow="0" w:firstColumn="0" w:lastColumn="0" w:oddVBand="0" w:evenVBand="0" w:oddHBand="1" w:evenHBand="0" w:firstRowFirstColumn="0" w:firstRowLastColumn="0" w:lastRowFirstColumn="0" w:lastRowLastColumn="0"/>
            </w:pPr>
            <w:r w:rsidRPr="00BF1975">
              <w:rPr>
                <w:b/>
              </w:rPr>
              <w:t>Drop:</w:t>
            </w:r>
            <w:r>
              <w:t xml:space="preserve"> drop the packet.</w:t>
            </w:r>
          </w:p>
        </w:tc>
      </w:tr>
    </w:tbl>
    <w:p w14:paraId="34B84197" w14:textId="77777777" w:rsidR="009204F9" w:rsidRDefault="009204F9" w:rsidP="009B0662"/>
    <w:p w14:paraId="598A8CF2" w14:textId="5737A1A9" w:rsidR="009B0662" w:rsidRDefault="009B0662" w:rsidP="009B0662">
      <w:r>
        <w:lastRenderedPageBreak/>
        <w:t xml:space="preserve">You also need to design a logic for </w:t>
      </w:r>
      <w:r w:rsidR="0094644E">
        <w:t>leaky bucket</w:t>
      </w:r>
      <w:r>
        <w:t xml:space="preserve"> </w:t>
      </w:r>
      <w:r w:rsidR="00D8654A">
        <w:t xml:space="preserve">algorithm, </w:t>
      </w:r>
      <w:r>
        <w:t xml:space="preserve">we call it rate limit logic. In this logic you need to store the flow rate for 256 flows. (A flow is identified by a distinct </w:t>
      </w:r>
      <w:proofErr w:type="spellStart"/>
      <w:r w:rsidRPr="00017E63">
        <w:rPr>
          <w:rFonts w:ascii="Courier New" w:hAnsi="Courier New" w:cs="Courier New"/>
        </w:rPr>
        <w:t>flow_id</w:t>
      </w:r>
      <w:proofErr w:type="spellEnd"/>
      <w:r>
        <w:t>). Bucket will keep the token count</w:t>
      </w:r>
      <w:r w:rsidR="00D8654A">
        <w:t xml:space="preserve"> of all 256 flows</w:t>
      </w:r>
      <w:r>
        <w:t xml:space="preserve">. Based on </w:t>
      </w:r>
      <w:proofErr w:type="spellStart"/>
      <w:r w:rsidRPr="00287EF6">
        <w:rPr>
          <w:rFonts w:ascii="Courier New" w:hAnsi="Courier New" w:cs="Courier New"/>
        </w:rPr>
        <w:t>Lkup</w:t>
      </w:r>
      <w:r>
        <w:t>_</w:t>
      </w:r>
      <w:r w:rsidRPr="00017E63">
        <w:rPr>
          <w:rFonts w:ascii="Courier New" w:hAnsi="Courier New" w:cs="Courier New"/>
        </w:rPr>
        <w:t>flow_id</w:t>
      </w:r>
      <w:proofErr w:type="spellEnd"/>
      <w:r>
        <w:t xml:space="preserve"> you will extract</w:t>
      </w:r>
      <w:r w:rsidR="00D8654A">
        <w:t xml:space="preserve"> </w:t>
      </w:r>
      <w:r>
        <w:t xml:space="preserve">token count for </w:t>
      </w:r>
      <w:r w:rsidR="00D8654A">
        <w:t>identified</w:t>
      </w:r>
      <w:r>
        <w:t xml:space="preserve"> flow and start decreasing the token count based on number of bytes of data for that particular flow has been forwarded by your logic. You need to refill the token bucket for all the flows after a fixed time interval (your design choice) by appropriate amount. The amount by which you need to refill the token for a particular flow is provided to you in form of </w:t>
      </w:r>
      <w:proofErr w:type="spellStart"/>
      <w:r w:rsidRPr="00287EF6">
        <w:rPr>
          <w:rFonts w:ascii="Courier New" w:hAnsi="Courier New" w:cs="Courier New"/>
        </w:rPr>
        <w:t>Flow_id</w:t>
      </w:r>
      <w:proofErr w:type="spellEnd"/>
      <w:r>
        <w:t xml:space="preserve">, </w:t>
      </w:r>
      <w:proofErr w:type="spellStart"/>
      <w:r w:rsidRPr="00287EF6">
        <w:rPr>
          <w:rFonts w:ascii="Courier New" w:hAnsi="Courier New" w:cs="Courier New"/>
        </w:rPr>
        <w:t>Burst_size</w:t>
      </w:r>
      <w:proofErr w:type="spellEnd"/>
      <w:r>
        <w:t xml:space="preserve"> and </w:t>
      </w:r>
      <w:proofErr w:type="spellStart"/>
      <w:r w:rsidRPr="00287EF6">
        <w:rPr>
          <w:rFonts w:ascii="Courier New" w:hAnsi="Courier New" w:cs="Courier New"/>
        </w:rPr>
        <w:t>Flow_rate</w:t>
      </w:r>
      <w:proofErr w:type="spellEnd"/>
      <w:r>
        <w:t xml:space="preserve"> at the time of flow setup. You need to store this information related to that particular flow in some register or block RAM</w:t>
      </w:r>
      <w:r w:rsidR="00D8654A">
        <w:t>.</w:t>
      </w:r>
      <w:r>
        <w:t xml:space="preserve"> </w:t>
      </w:r>
      <w:r w:rsidR="00D8654A">
        <w:t>A</w:t>
      </w:r>
      <w:r>
        <w:t xml:space="preserve">t the time of flow setup </w:t>
      </w:r>
      <w:r w:rsidRPr="009B0662">
        <w:rPr>
          <w:rFonts w:ascii="Courier New" w:hAnsi="Courier New" w:cs="Courier New"/>
        </w:rPr>
        <w:t>configure</w:t>
      </w:r>
      <w:r>
        <w:t xml:space="preserve"> signal is asserted</w:t>
      </w:r>
      <w:r w:rsidR="00D8654A">
        <w:t xml:space="preserve"> for storing this information</w:t>
      </w:r>
      <w:r>
        <w:t xml:space="preserve">.  </w:t>
      </w:r>
    </w:p>
    <w:p w14:paraId="49F3B84C" w14:textId="25F21E71" w:rsidR="00D8654A" w:rsidRDefault="00D8654A" w:rsidP="009B0662"/>
    <w:p w14:paraId="54869EEE" w14:textId="05E9620F" w:rsidR="00D8654A" w:rsidRDefault="00D8654A" w:rsidP="009B0662">
      <w:r>
        <w:t>Expected Outcome:</w:t>
      </w:r>
    </w:p>
    <w:p w14:paraId="6563959D" w14:textId="438B78F1" w:rsidR="00D8654A" w:rsidRDefault="00D8654A" w:rsidP="009B0662">
      <w:r>
        <w:t xml:space="preserve">Commented </w:t>
      </w:r>
      <w:r w:rsidR="00EF70E7">
        <w:t xml:space="preserve">synthesizable </w:t>
      </w:r>
      <w:r>
        <w:t xml:space="preserve">VHDL code </w:t>
      </w:r>
      <w:r w:rsidR="00EF70E7">
        <w:t>of your design, which functions as described in problem statement.</w:t>
      </w:r>
    </w:p>
    <w:p w14:paraId="36F3379A" w14:textId="1F443269" w:rsidR="00EF70E7" w:rsidRDefault="00D8654A" w:rsidP="009B0662">
      <w:r>
        <w:t xml:space="preserve">Testbench written in VHDL </w:t>
      </w:r>
      <w:r w:rsidR="00EF70E7">
        <w:t xml:space="preserve">for simulating the different possible test cases </w:t>
      </w:r>
      <w:r>
        <w:t>for your design.</w:t>
      </w:r>
    </w:p>
    <w:p w14:paraId="164EB5B9" w14:textId="649E29EF" w:rsidR="00543618" w:rsidRDefault="00543618" w:rsidP="009B0662"/>
    <w:p w14:paraId="49275847" w14:textId="77777777" w:rsidR="00B3565E" w:rsidRDefault="00B3565E" w:rsidP="00543618">
      <w:pPr>
        <w:rPr>
          <w:b/>
          <w:sz w:val="24"/>
        </w:rPr>
      </w:pPr>
      <w:r>
        <w:rPr>
          <w:b/>
          <w:sz w:val="24"/>
        </w:rPr>
        <w:br w:type="page"/>
      </w:r>
    </w:p>
    <w:p w14:paraId="1490EFBF" w14:textId="028F2912" w:rsidR="00543618" w:rsidRPr="00543618" w:rsidRDefault="00543618" w:rsidP="00543618">
      <w:pPr>
        <w:rPr>
          <w:b/>
          <w:sz w:val="24"/>
        </w:rPr>
      </w:pPr>
      <w:r w:rsidRPr="00543618">
        <w:rPr>
          <w:b/>
          <w:sz w:val="24"/>
        </w:rPr>
        <w:lastRenderedPageBreak/>
        <w:t xml:space="preserve">Problem </w:t>
      </w:r>
      <w:r>
        <w:rPr>
          <w:b/>
          <w:sz w:val="24"/>
        </w:rPr>
        <w:t>2</w:t>
      </w:r>
      <w:r w:rsidRPr="00543618">
        <w:rPr>
          <w:b/>
          <w:sz w:val="24"/>
        </w:rPr>
        <w:t>:</w:t>
      </w:r>
    </w:p>
    <w:p w14:paraId="22BBAAB7" w14:textId="77777777" w:rsidR="00543618" w:rsidRDefault="00543618" w:rsidP="009B0662"/>
    <w:p w14:paraId="7F97EA36" w14:textId="7F2EAA5C" w:rsidR="00570AC9" w:rsidRDefault="00570AC9" w:rsidP="00570AC9">
      <w:r w:rsidRPr="00570AC9">
        <w:t xml:space="preserve">Design </w:t>
      </w:r>
      <w:r w:rsidR="000200C2">
        <w:t>pat</w:t>
      </w:r>
      <w:r w:rsidR="003C0308">
        <w:t>h</w:t>
      </w:r>
      <w:r w:rsidR="000200C2">
        <w:t xml:space="preserve"> control</w:t>
      </w:r>
      <w:r w:rsidRPr="00570AC9">
        <w:t xml:space="preserve"> logic in VHDL using Xilinx ISE. Write a testbench that include all possible test cases in order to verify your design using simulation. Implement your verified design on the ATLYS board to verify the proper functionality of your design on hardware.</w:t>
      </w:r>
    </w:p>
    <w:p w14:paraId="161AA146" w14:textId="01AEAF49" w:rsidR="000200C2" w:rsidRDefault="000200C2" w:rsidP="000200C2">
      <w:r>
        <w:t>Top-Level block diagram for your design is shown in Fig.</w:t>
      </w:r>
      <w:r w:rsidR="00A7491D">
        <w:t>5</w:t>
      </w:r>
      <w:r>
        <w:t xml:space="preserve">. The descriptions of the interfaces are given in </w:t>
      </w:r>
      <w:r w:rsidR="00A7491D">
        <w:t>T</w:t>
      </w:r>
      <w:r>
        <w:t>able-</w:t>
      </w:r>
      <w:r w:rsidR="00A7491D">
        <w:t>III</w:t>
      </w:r>
      <w:r>
        <w:t>. For design of your logic you need to use only the given interfaces at the top level of the design. Internally you can have signals of your choice.</w:t>
      </w:r>
    </w:p>
    <w:p w14:paraId="25872F6E" w14:textId="77777777" w:rsidR="00A7491D" w:rsidRDefault="00A7491D" w:rsidP="000200C2"/>
    <w:p w14:paraId="2C9EE997" w14:textId="77777777" w:rsidR="000200C2" w:rsidRPr="00CB2C3C" w:rsidRDefault="000200C2" w:rsidP="000200C2">
      <w:pPr>
        <w:rPr>
          <w:b/>
        </w:rPr>
      </w:pPr>
      <w:r w:rsidRPr="00CB2C3C">
        <w:rPr>
          <w:b/>
        </w:rPr>
        <w:t>Design description:</w:t>
      </w:r>
    </w:p>
    <w:p w14:paraId="67740FA8" w14:textId="266060B2" w:rsidR="000200C2" w:rsidRDefault="000200C2" w:rsidP="000200C2">
      <w:pPr>
        <w:ind w:firstLine="720"/>
      </w:pPr>
      <w:r>
        <w:t xml:space="preserve">Incoming data will be in the format as shown in Fig. </w:t>
      </w:r>
      <w:r w:rsidR="00A7491D">
        <w:t>4</w:t>
      </w:r>
      <w:r>
        <w:t>, where each 8-bit data is preceded by a valid signal (</w:t>
      </w:r>
      <w:r w:rsidRPr="00CB2C3C">
        <w:rPr>
          <w:rFonts w:ascii="Courier New" w:hAnsi="Courier New" w:cs="Courier New"/>
        </w:rPr>
        <w:t>dv</w:t>
      </w:r>
      <w:r>
        <w:t xml:space="preserve">). </w:t>
      </w:r>
      <w:r w:rsidRPr="00CB2C3C">
        <w:rPr>
          <w:rFonts w:ascii="Courier New" w:hAnsi="Courier New" w:cs="Courier New"/>
        </w:rPr>
        <w:t>dv</w:t>
      </w:r>
      <w:r>
        <w:t xml:space="preserve"> indicates whether 8-bit data followed by dv is valid or not. </w:t>
      </w:r>
      <w:r w:rsidRPr="00CB2C3C">
        <w:rPr>
          <w:rFonts w:ascii="Courier New" w:hAnsi="Courier New" w:cs="Courier New"/>
        </w:rPr>
        <w:t>dv</w:t>
      </w:r>
      <w:r w:rsidRPr="00CB2C3C">
        <w:rPr>
          <w:rFonts w:ascii="Courier New" w:hAnsi="Courier New" w:cs="Courier New"/>
        </w:rPr>
        <w:sym w:font="Wingdings" w:char="F0E0"/>
      </w:r>
      <w:r w:rsidRPr="00CB2C3C">
        <w:rPr>
          <w:rFonts w:ascii="Courier New" w:hAnsi="Courier New" w:cs="Courier New"/>
        </w:rPr>
        <w:t xml:space="preserve">’1’ </w:t>
      </w:r>
      <w:r>
        <w:t xml:space="preserve">indicates a valid data and </w:t>
      </w:r>
      <w:r w:rsidRPr="00CB2C3C">
        <w:rPr>
          <w:rFonts w:ascii="Courier New" w:hAnsi="Courier New" w:cs="Courier New"/>
        </w:rPr>
        <w:t>dv</w:t>
      </w:r>
      <w:r w:rsidRPr="00CB2C3C">
        <w:rPr>
          <w:rFonts w:ascii="Courier New" w:hAnsi="Courier New" w:cs="Courier New"/>
        </w:rPr>
        <w:sym w:font="Wingdings" w:char="F0E0"/>
      </w:r>
      <w:r w:rsidRPr="00CB2C3C">
        <w:rPr>
          <w:rFonts w:ascii="Courier New" w:hAnsi="Courier New" w:cs="Courier New"/>
        </w:rPr>
        <w:t xml:space="preserve">’0’ </w:t>
      </w:r>
      <w:r>
        <w:t xml:space="preserve">indicates an invalid data. </w:t>
      </w:r>
      <w:r w:rsidRPr="00CB2C3C">
        <w:rPr>
          <w:rFonts w:ascii="Courier New" w:hAnsi="Courier New" w:cs="Courier New"/>
        </w:rPr>
        <w:t>dv</w:t>
      </w:r>
      <w:r w:rsidRPr="00CB2C3C">
        <w:rPr>
          <w:rFonts w:ascii="Courier New" w:hAnsi="Courier New" w:cs="Courier New"/>
        </w:rPr>
        <w:sym w:font="Wingdings" w:char="F0E0"/>
      </w:r>
      <w:r w:rsidRPr="00CB2C3C">
        <w:rPr>
          <w:rFonts w:ascii="Courier New" w:hAnsi="Courier New" w:cs="Courier New"/>
        </w:rPr>
        <w:t>’0’</w:t>
      </w:r>
      <w:r>
        <w:t xml:space="preserve"> in incoming data marks the end of packet for the current data. </w:t>
      </w:r>
    </w:p>
    <w:p w14:paraId="01EAA053" w14:textId="77777777" w:rsidR="00A7491D" w:rsidRDefault="000200C2" w:rsidP="00A7491D">
      <w:pPr>
        <w:keepNext/>
        <w:jc w:val="center"/>
      </w:pPr>
      <w:r w:rsidRPr="003B3D33">
        <w:rPr>
          <w:noProof/>
        </w:rPr>
        <w:drawing>
          <wp:inline distT="0" distB="0" distL="0" distR="0" wp14:anchorId="22A416D1" wp14:editId="0C0C1F94">
            <wp:extent cx="5867400" cy="9048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67400" cy="904875"/>
                    </a:xfrm>
                    <a:prstGeom prst="rect">
                      <a:avLst/>
                    </a:prstGeom>
                    <a:noFill/>
                    <a:ln>
                      <a:noFill/>
                    </a:ln>
                  </pic:spPr>
                </pic:pic>
              </a:graphicData>
            </a:graphic>
          </wp:inline>
        </w:drawing>
      </w:r>
    </w:p>
    <w:p w14:paraId="6A899D02" w14:textId="4D6A8CB0" w:rsidR="000200C2"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4</w:t>
      </w:r>
      <w:r w:rsidRPr="003904DF">
        <w:rPr>
          <w:i w:val="0"/>
          <w:color w:val="auto"/>
        </w:rPr>
        <w:fldChar w:fldCharType="end"/>
      </w:r>
      <w:r w:rsidRPr="003904DF">
        <w:rPr>
          <w:i w:val="0"/>
          <w:color w:val="auto"/>
        </w:rPr>
        <w:t>.  Incoming data format.</w:t>
      </w:r>
    </w:p>
    <w:p w14:paraId="49E1A2F0" w14:textId="1334D20D" w:rsidR="00D070EB" w:rsidRDefault="000200C2" w:rsidP="00A7491D">
      <w:pPr>
        <w:jc w:val="both"/>
      </w:pPr>
      <w:r>
        <w:t>Your design should start fetching/reading data (</w:t>
      </w:r>
      <w:proofErr w:type="spellStart"/>
      <w:r w:rsidRPr="003367F4">
        <w:rPr>
          <w:rFonts w:ascii="Courier New" w:hAnsi="Courier New" w:cs="Courier New"/>
        </w:rPr>
        <w:t>iRd_data</w:t>
      </w:r>
      <w:proofErr w:type="spellEnd"/>
      <w:r w:rsidRPr="003367F4">
        <w:rPr>
          <w:rFonts w:ascii="Courier New" w:hAnsi="Courier New" w:cs="Courier New"/>
        </w:rPr>
        <w:t>=’1’</w:t>
      </w:r>
      <w:r>
        <w:t xml:space="preserve">) only when </w:t>
      </w:r>
      <w:proofErr w:type="spellStart"/>
      <w:r w:rsidRPr="007B361D">
        <w:rPr>
          <w:rFonts w:ascii="Courier New" w:hAnsi="Courier New" w:cs="Courier New"/>
        </w:rPr>
        <w:t>iData_av</w:t>
      </w:r>
      <w:proofErr w:type="spellEnd"/>
      <w:r>
        <w:t xml:space="preserve"> input signal to your design is asserted to ‘1’ (logic High). Once your design asserts the </w:t>
      </w:r>
      <w:proofErr w:type="spellStart"/>
      <w:r w:rsidRPr="003367F4">
        <w:rPr>
          <w:rFonts w:ascii="Courier New" w:hAnsi="Courier New" w:cs="Courier New"/>
        </w:rPr>
        <w:t>iRd_data</w:t>
      </w:r>
      <w:proofErr w:type="spellEnd"/>
      <w:r>
        <w:rPr>
          <w:rFonts w:ascii="Courier New" w:hAnsi="Courier New" w:cs="Courier New"/>
        </w:rPr>
        <w:t xml:space="preserve">, </w:t>
      </w:r>
      <w:r w:rsidRPr="003367F4">
        <w:t xml:space="preserve">you will be able to </w:t>
      </w:r>
      <w:r>
        <w:t>get 144-bit data on each clock cycle.</w:t>
      </w:r>
    </w:p>
    <w:p w14:paraId="519B3C80" w14:textId="77777777" w:rsidR="00B570D8" w:rsidRDefault="00B570D8" w:rsidP="00B570D8">
      <w:pPr>
        <w:tabs>
          <w:tab w:val="left" w:pos="2265"/>
        </w:tabs>
      </w:pPr>
      <w:r>
        <w:tab/>
      </w:r>
    </w:p>
    <w:p w14:paraId="4B6CEC17" w14:textId="77777777" w:rsidR="00B570D8" w:rsidRDefault="00B570D8" w:rsidP="00B570D8">
      <w:pPr>
        <w:tabs>
          <w:tab w:val="left" w:pos="2265"/>
        </w:tabs>
      </w:pPr>
    </w:p>
    <w:p w14:paraId="45551C6A" w14:textId="22124E23" w:rsidR="00A7491D" w:rsidRDefault="00A7491D" w:rsidP="00A7491D">
      <w:pPr>
        <w:keepNext/>
        <w:tabs>
          <w:tab w:val="left" w:pos="2265"/>
        </w:tabs>
        <w:jc w:val="center"/>
      </w:pPr>
      <w:r>
        <w:object w:dxaOrig="8565" w:dyaOrig="7830" w14:anchorId="46A721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278.25pt" o:ole="">
            <v:imagedata r:id="rId8" o:title=""/>
          </v:shape>
          <o:OLEObject Type="Embed" ProgID="Visio.Drawing.15" ShapeID="_x0000_i1025" DrawAspect="Content" ObjectID="_1610283068" r:id="rId9"/>
        </w:object>
      </w:r>
    </w:p>
    <w:p w14:paraId="2CAA1648" w14:textId="75B5766B" w:rsidR="00B570D8"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5</w:t>
      </w:r>
      <w:r w:rsidRPr="003904DF">
        <w:rPr>
          <w:i w:val="0"/>
          <w:color w:val="auto"/>
        </w:rPr>
        <w:fldChar w:fldCharType="end"/>
      </w:r>
      <w:r w:rsidRPr="003904DF">
        <w:rPr>
          <w:i w:val="0"/>
          <w:color w:val="auto"/>
        </w:rPr>
        <w:t>. top level interface for Path control logic.</w:t>
      </w:r>
    </w:p>
    <w:p w14:paraId="14259F87" w14:textId="77777777" w:rsidR="00B570D8" w:rsidRPr="00B570D8" w:rsidRDefault="00B570D8" w:rsidP="00B570D8"/>
    <w:p w14:paraId="0265A995" w14:textId="77777777" w:rsidR="00B570D8" w:rsidRPr="00B570D8" w:rsidRDefault="00B570D8" w:rsidP="00B570D8"/>
    <w:p w14:paraId="11275AB3" w14:textId="77777777" w:rsidR="00B570D8" w:rsidRPr="00B570D8" w:rsidRDefault="00B570D8" w:rsidP="00B570D8"/>
    <w:p w14:paraId="2DCF46E5" w14:textId="77777777" w:rsidR="00B570D8" w:rsidRPr="00B570D8" w:rsidRDefault="00B570D8" w:rsidP="00B570D8"/>
    <w:p w14:paraId="68DE0F63" w14:textId="0916DCEA" w:rsidR="00A7491D" w:rsidRPr="003904DF" w:rsidRDefault="00A7491D" w:rsidP="003904DF">
      <w:pPr>
        <w:pStyle w:val="Caption"/>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Pr="003904DF">
        <w:rPr>
          <w:i w:val="0"/>
          <w:color w:val="auto"/>
        </w:rPr>
        <w:t>III</w:t>
      </w:r>
      <w:r w:rsidRPr="003904DF">
        <w:rPr>
          <w:i w:val="0"/>
          <w:color w:val="auto"/>
        </w:rPr>
        <w:fldChar w:fldCharType="end"/>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0200C2" w14:paraId="4AA3D52C" w14:textId="77777777" w:rsidTr="00F84A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2C6D0206" w14:textId="77777777" w:rsidR="000200C2" w:rsidRDefault="000200C2" w:rsidP="00F84AB1">
            <w:r>
              <w:t>Interface</w:t>
            </w:r>
          </w:p>
        </w:tc>
        <w:tc>
          <w:tcPr>
            <w:tcW w:w="1125" w:type="dxa"/>
            <w:tcBorders>
              <w:top w:val="single" w:sz="4" w:space="0" w:color="auto"/>
              <w:bottom w:val="single" w:sz="4" w:space="0" w:color="auto"/>
            </w:tcBorders>
          </w:tcPr>
          <w:p w14:paraId="6CF37D3D" w14:textId="77777777" w:rsidR="000200C2" w:rsidRDefault="000200C2" w:rsidP="00F84AB1">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54187DED" w14:textId="77777777" w:rsidR="000200C2" w:rsidRDefault="000200C2" w:rsidP="00F84AB1">
            <w:pPr>
              <w:cnfStyle w:val="100000000000" w:firstRow="1" w:lastRow="0" w:firstColumn="0" w:lastColumn="0" w:oddVBand="0" w:evenVBand="0" w:oddHBand="0" w:evenHBand="0" w:firstRowFirstColumn="0" w:firstRowLastColumn="0" w:lastRowFirstColumn="0" w:lastRowLastColumn="0"/>
            </w:pPr>
            <w:r>
              <w:t>Description</w:t>
            </w:r>
          </w:p>
        </w:tc>
      </w:tr>
      <w:tr w:rsidR="000200C2" w14:paraId="367420BF"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0A35DE4B" w14:textId="77777777" w:rsidR="000200C2" w:rsidRPr="00017E63" w:rsidRDefault="000200C2" w:rsidP="00F84AB1">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4F9D8689" w14:textId="77777777" w:rsidR="000200C2" w:rsidRDefault="000200C2" w:rsidP="00F84AB1">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693F24D0" w14:textId="77777777" w:rsidR="000200C2" w:rsidRDefault="000200C2" w:rsidP="00F84AB1">
            <w:pPr>
              <w:jc w:val="both"/>
              <w:cnfStyle w:val="000000100000" w:firstRow="0" w:lastRow="0" w:firstColumn="0" w:lastColumn="0" w:oddVBand="0" w:evenVBand="0" w:oddHBand="1" w:evenHBand="0" w:firstRowFirstColumn="0" w:firstRowLastColumn="0" w:lastRowFirstColumn="0" w:lastRowLastColumn="0"/>
            </w:pPr>
            <w:r>
              <w:t>This is a 1-bit signal. A logic high represents the availability of the data for this module at the remote interface.</w:t>
            </w:r>
          </w:p>
        </w:tc>
      </w:tr>
      <w:tr w:rsidR="000200C2" w14:paraId="5D47EF19"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2019096B" w14:textId="77777777" w:rsidR="000200C2" w:rsidRPr="00017E63" w:rsidRDefault="000200C2" w:rsidP="00F84AB1">
            <w:pPr>
              <w:rPr>
                <w:rFonts w:ascii="Courier New" w:hAnsi="Courier New" w:cs="Courier New"/>
                <w:b w:val="0"/>
                <w:bCs w:val="0"/>
              </w:rPr>
            </w:pPr>
            <w:proofErr w:type="spellStart"/>
            <w:r w:rsidRPr="00017E63">
              <w:rPr>
                <w:rFonts w:ascii="Courier New" w:hAnsi="Courier New" w:cs="Courier New"/>
                <w:b w:val="0"/>
                <w:bCs w:val="0"/>
              </w:rPr>
              <w:t>iData_rd</w:t>
            </w:r>
            <w:proofErr w:type="spellEnd"/>
          </w:p>
        </w:tc>
        <w:tc>
          <w:tcPr>
            <w:tcW w:w="1125" w:type="dxa"/>
          </w:tcPr>
          <w:p w14:paraId="7B8B1307" w14:textId="77777777" w:rsidR="000200C2" w:rsidRDefault="000200C2" w:rsidP="00F84AB1">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2165E67C" w14:textId="77777777" w:rsidR="000200C2" w:rsidRDefault="000200C2" w:rsidP="00F84AB1">
            <w:pPr>
              <w:jc w:val="both"/>
              <w:cnfStyle w:val="000000000000" w:firstRow="0" w:lastRow="0" w:firstColumn="0" w:lastColumn="0" w:oddVBand="0" w:evenVBand="0" w:oddHBand="0" w:evenHBand="0" w:firstRowFirstColumn="0" w:firstRowLastColumn="0" w:lastRowFirstColumn="0" w:lastRowLastColumn="0"/>
            </w:pPr>
            <w:r>
              <w:t>This is a 1-bit signal. This signal is driven by your logic for reading data from remote interface.</w:t>
            </w:r>
          </w:p>
        </w:tc>
      </w:tr>
      <w:tr w:rsidR="000200C2" w14:paraId="511E4D20"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BAC79EF" w14:textId="77777777" w:rsidR="000200C2" w:rsidRPr="00017E63" w:rsidRDefault="000200C2" w:rsidP="00F84AB1">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12CE963A" w14:textId="77777777" w:rsidR="000200C2" w:rsidRDefault="000200C2" w:rsidP="00F84AB1">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A65DEBA" w14:textId="77777777" w:rsidR="000200C2" w:rsidRDefault="000200C2" w:rsidP="00F84AB1">
            <w:pPr>
              <w:jc w:val="both"/>
              <w:cnfStyle w:val="000000100000" w:firstRow="0" w:lastRow="0" w:firstColumn="0" w:lastColumn="0" w:oddVBand="0" w:evenVBand="0" w:oddHBand="1" w:evenHBand="0" w:firstRowFirstColumn="0" w:firstRowLastColumn="0" w:lastRowFirstColumn="0" w:lastRowLastColumn="0"/>
            </w:pPr>
            <w:r>
              <w:t xml:space="preserve">This is a </w:t>
            </w:r>
            <w:proofErr w:type="gramStart"/>
            <w:r>
              <w:t>144 bit</w:t>
            </w:r>
            <w:proofErr w:type="gramEnd"/>
            <w:r>
              <w:t xml:space="preserve"> signal. This is the incoming data to your logic. You receive a valid data for each clock cycle when you assert </w:t>
            </w:r>
            <w:proofErr w:type="spellStart"/>
            <w:r w:rsidRPr="00017E63">
              <w:rPr>
                <w:rFonts w:ascii="Courier New" w:hAnsi="Courier New" w:cs="Courier New"/>
              </w:rPr>
              <w:t>iData_rd</w:t>
            </w:r>
            <w:proofErr w:type="spellEnd"/>
            <w:r>
              <w:t xml:space="preserve"> signal in your logic.</w:t>
            </w:r>
          </w:p>
        </w:tc>
      </w:tr>
      <w:tr w:rsidR="000200C2" w14:paraId="3AD62C63"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1281B060" w14:textId="1A2CAD36" w:rsidR="000200C2" w:rsidRPr="00017E63" w:rsidRDefault="00494D98" w:rsidP="00F84AB1">
            <w:pPr>
              <w:rPr>
                <w:rFonts w:ascii="Courier New" w:hAnsi="Courier New" w:cs="Courier New"/>
                <w:b w:val="0"/>
                <w:bCs w:val="0"/>
              </w:rPr>
            </w:pPr>
            <w:proofErr w:type="spellStart"/>
            <w:r>
              <w:rPr>
                <w:rFonts w:ascii="Courier New" w:hAnsi="Courier New" w:cs="Courier New"/>
                <w:b w:val="0"/>
                <w:bCs w:val="0"/>
              </w:rPr>
              <w:t>Exp_</w:t>
            </w:r>
            <w:r w:rsidR="000200C2" w:rsidRPr="00017E63">
              <w:rPr>
                <w:rFonts w:ascii="Courier New" w:hAnsi="Courier New" w:cs="Courier New"/>
                <w:b w:val="0"/>
                <w:bCs w:val="0"/>
              </w:rPr>
              <w:t>Data_av</w:t>
            </w:r>
            <w:proofErr w:type="spellEnd"/>
          </w:p>
        </w:tc>
        <w:tc>
          <w:tcPr>
            <w:tcW w:w="1125" w:type="dxa"/>
          </w:tcPr>
          <w:p w14:paraId="14580DFF" w14:textId="77777777" w:rsidR="000200C2" w:rsidRDefault="000200C2" w:rsidP="00F84AB1">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11DAF2E" w14:textId="77777777" w:rsidR="000200C2" w:rsidRDefault="000200C2" w:rsidP="00F84AB1">
            <w:pPr>
              <w:jc w:val="both"/>
              <w:cnfStyle w:val="000000000000" w:firstRow="0" w:lastRow="0" w:firstColumn="0" w:lastColumn="0" w:oddVBand="0" w:evenVBand="0" w:oddHBand="0" w:evenHBand="0" w:firstRowFirstColumn="0" w:firstRowLastColumn="0" w:lastRowFirstColumn="0" w:lastRowLastColumn="0"/>
            </w:pPr>
            <w:r>
              <w:t>This is a 1-bit signal. A logic high represents the availability of the data at the output interface of your logic. This signal is driven by your logic.</w:t>
            </w:r>
          </w:p>
        </w:tc>
      </w:tr>
      <w:tr w:rsidR="000200C2" w14:paraId="3C9B56CA"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4571A00A" w14:textId="04BF3C14" w:rsidR="000200C2" w:rsidRPr="00017E63" w:rsidRDefault="006A3D37" w:rsidP="00F84AB1">
            <w:pPr>
              <w:rPr>
                <w:rFonts w:ascii="Courier New" w:hAnsi="Courier New" w:cs="Courier New"/>
                <w:b w:val="0"/>
                <w:bCs w:val="0"/>
              </w:rPr>
            </w:pPr>
            <w:proofErr w:type="spellStart"/>
            <w:r>
              <w:rPr>
                <w:rFonts w:ascii="Courier New" w:hAnsi="Courier New" w:cs="Courier New"/>
                <w:b w:val="0"/>
                <w:bCs w:val="0"/>
              </w:rPr>
              <w:t>Exp_</w:t>
            </w:r>
            <w:r w:rsidR="000200C2" w:rsidRPr="00017E63">
              <w:rPr>
                <w:rFonts w:ascii="Courier New" w:hAnsi="Courier New" w:cs="Courier New"/>
                <w:b w:val="0"/>
                <w:bCs w:val="0"/>
              </w:rPr>
              <w:t>Data_rd</w:t>
            </w:r>
            <w:proofErr w:type="spellEnd"/>
          </w:p>
        </w:tc>
        <w:tc>
          <w:tcPr>
            <w:tcW w:w="1125" w:type="dxa"/>
          </w:tcPr>
          <w:p w14:paraId="331583D0" w14:textId="77777777" w:rsidR="000200C2" w:rsidRDefault="000200C2" w:rsidP="00F84AB1">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5B6E96C8" w14:textId="77777777" w:rsidR="000200C2" w:rsidRDefault="000200C2" w:rsidP="00F84AB1">
            <w:pPr>
              <w:jc w:val="both"/>
              <w:cnfStyle w:val="000000100000" w:firstRow="0" w:lastRow="0" w:firstColumn="0" w:lastColumn="0" w:oddVBand="0" w:evenVBand="0" w:oddHBand="1" w:evenHBand="0" w:firstRowFirstColumn="0" w:firstRowLastColumn="0" w:lastRowFirstColumn="0" w:lastRowLastColumn="0"/>
            </w:pPr>
            <w:r>
              <w:t>This is a 1-bit signal. This signal is driven by remote logic for reading data from your logic.</w:t>
            </w:r>
          </w:p>
        </w:tc>
      </w:tr>
      <w:tr w:rsidR="000200C2" w14:paraId="7CAACA60"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2E5D5EF2" w14:textId="32CA6757" w:rsidR="000200C2" w:rsidRPr="00017E63" w:rsidRDefault="006A3D37" w:rsidP="00F84AB1">
            <w:pPr>
              <w:rPr>
                <w:rFonts w:ascii="Courier New" w:hAnsi="Courier New" w:cs="Courier New"/>
                <w:b w:val="0"/>
                <w:bCs w:val="0"/>
              </w:rPr>
            </w:pPr>
            <w:proofErr w:type="spellStart"/>
            <w:r>
              <w:rPr>
                <w:rFonts w:ascii="Courier New" w:hAnsi="Courier New" w:cs="Courier New"/>
                <w:b w:val="0"/>
                <w:bCs w:val="0"/>
              </w:rPr>
              <w:t>Exp_</w:t>
            </w:r>
            <w:r w:rsidR="000200C2" w:rsidRPr="00017E63">
              <w:rPr>
                <w:rFonts w:ascii="Courier New" w:hAnsi="Courier New" w:cs="Courier New"/>
                <w:b w:val="0"/>
                <w:bCs w:val="0"/>
              </w:rPr>
              <w:t>Data</w:t>
            </w:r>
            <w:proofErr w:type="spellEnd"/>
          </w:p>
        </w:tc>
        <w:tc>
          <w:tcPr>
            <w:tcW w:w="1125" w:type="dxa"/>
          </w:tcPr>
          <w:p w14:paraId="4F104267" w14:textId="77777777" w:rsidR="000200C2" w:rsidRDefault="000200C2" w:rsidP="00F84AB1">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3DD0571D" w14:textId="03420D4E" w:rsidR="000200C2" w:rsidRDefault="000200C2" w:rsidP="00F84AB1">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144 bit</w:t>
            </w:r>
            <w:proofErr w:type="gramEnd"/>
            <w:r>
              <w:t xml:space="preserve"> signal. This is the outgoing data from your logic. You provide a valid data for each clock cycle when you assert </w:t>
            </w:r>
            <w:proofErr w:type="spellStart"/>
            <w:r w:rsidR="006A3D37">
              <w:rPr>
                <w:rFonts w:ascii="Courier New" w:hAnsi="Courier New" w:cs="Courier New"/>
              </w:rPr>
              <w:t>Exp_</w:t>
            </w:r>
            <w:r w:rsidRPr="00017E63">
              <w:rPr>
                <w:rFonts w:ascii="Courier New" w:hAnsi="Courier New" w:cs="Courier New"/>
              </w:rPr>
              <w:t>Data_rd</w:t>
            </w:r>
            <w:proofErr w:type="spellEnd"/>
            <w:r w:rsidRPr="00017E63">
              <w:rPr>
                <w:rFonts w:ascii="Courier New" w:hAnsi="Courier New" w:cs="Courier New"/>
              </w:rPr>
              <w:t xml:space="preserve"> </w:t>
            </w:r>
            <w:r>
              <w:t>signal is high.</w:t>
            </w:r>
          </w:p>
        </w:tc>
      </w:tr>
      <w:tr w:rsidR="006A3D37" w14:paraId="4FD2C718"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F22B2B8" w14:textId="4B6CAE14"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Buf_</w:t>
            </w:r>
            <w:r w:rsidRPr="00017E63">
              <w:rPr>
                <w:rFonts w:ascii="Courier New" w:hAnsi="Courier New" w:cs="Courier New"/>
                <w:b w:val="0"/>
                <w:bCs w:val="0"/>
              </w:rPr>
              <w:t>Data_av</w:t>
            </w:r>
            <w:proofErr w:type="spellEnd"/>
          </w:p>
        </w:tc>
        <w:tc>
          <w:tcPr>
            <w:tcW w:w="1125" w:type="dxa"/>
          </w:tcPr>
          <w:p w14:paraId="312F21C6" w14:textId="22AD594B"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782F761A" w14:textId="6F47565A"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This is a 1-bit signal. A logic high represents the availability of the data at the output interface of your logic. This signal is driven by your logic.</w:t>
            </w:r>
          </w:p>
        </w:tc>
      </w:tr>
      <w:tr w:rsidR="006A3D37" w14:paraId="2410D666"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642CC31A" w14:textId="4899A333"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Buf_</w:t>
            </w:r>
            <w:r w:rsidRPr="00017E63">
              <w:rPr>
                <w:rFonts w:ascii="Courier New" w:hAnsi="Courier New" w:cs="Courier New"/>
                <w:b w:val="0"/>
                <w:bCs w:val="0"/>
              </w:rPr>
              <w:t>Data_rd</w:t>
            </w:r>
            <w:proofErr w:type="spellEnd"/>
          </w:p>
        </w:tc>
        <w:tc>
          <w:tcPr>
            <w:tcW w:w="1125" w:type="dxa"/>
          </w:tcPr>
          <w:p w14:paraId="24459F0E" w14:textId="165AB3DC" w:rsidR="006A3D37" w:rsidRDefault="006A3D37" w:rsidP="006A3D37">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1DF39110" w14:textId="30B2AD3B"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a 1-bit signal. This signal is driven by remote logic for reading data from your logic.</w:t>
            </w:r>
          </w:p>
        </w:tc>
      </w:tr>
      <w:tr w:rsidR="006A3D37" w14:paraId="2D71E6AF"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4FDDAC0" w14:textId="7DF59F01"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Buf_</w:t>
            </w:r>
            <w:r w:rsidRPr="00017E63">
              <w:rPr>
                <w:rFonts w:ascii="Courier New" w:hAnsi="Courier New" w:cs="Courier New"/>
                <w:b w:val="0"/>
                <w:bCs w:val="0"/>
              </w:rPr>
              <w:t>Data</w:t>
            </w:r>
            <w:proofErr w:type="spellEnd"/>
          </w:p>
        </w:tc>
        <w:tc>
          <w:tcPr>
            <w:tcW w:w="1125" w:type="dxa"/>
          </w:tcPr>
          <w:p w14:paraId="09BDCD79" w14:textId="5EF76281"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70B01065" w14:textId="11DF368B"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 xml:space="preserve">This is a </w:t>
            </w:r>
            <w:proofErr w:type="gramStart"/>
            <w:r>
              <w:t>144 bit</w:t>
            </w:r>
            <w:proofErr w:type="gramEnd"/>
            <w:r>
              <w:t xml:space="preserve"> signal. This is the outgoing data from your logic. You provide a valid data for each clock cycle when you assert </w:t>
            </w:r>
            <w:proofErr w:type="spellStart"/>
            <w:r w:rsidRPr="006A3D37">
              <w:rPr>
                <w:rFonts w:ascii="Courier New" w:hAnsi="Courier New" w:cs="Courier New"/>
              </w:rPr>
              <w:t>Buf_</w:t>
            </w:r>
            <w:r w:rsidRPr="00017E63">
              <w:rPr>
                <w:rFonts w:ascii="Courier New" w:hAnsi="Courier New" w:cs="Courier New"/>
              </w:rPr>
              <w:t>Data_rd</w:t>
            </w:r>
            <w:proofErr w:type="spellEnd"/>
            <w:r w:rsidRPr="00017E63">
              <w:rPr>
                <w:rFonts w:ascii="Courier New" w:hAnsi="Courier New" w:cs="Courier New"/>
              </w:rPr>
              <w:t xml:space="preserve"> </w:t>
            </w:r>
            <w:r>
              <w:t>signal is high.</w:t>
            </w:r>
          </w:p>
        </w:tc>
      </w:tr>
      <w:tr w:rsidR="006A3D37" w14:paraId="21CC9D83"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05AB81F2" w14:textId="799C1CBF"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1FA4E780" w14:textId="2C7B1EF4" w:rsidR="006A3D37" w:rsidRDefault="006A3D37" w:rsidP="006A3D37">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451D106" w14:textId="7F90A73A"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an 8-bit signal, which represents the output port for the packet.</w:t>
            </w:r>
          </w:p>
        </w:tc>
      </w:tr>
      <w:tr w:rsidR="006A3D37" w14:paraId="511C6D66"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41C36542" w14:textId="4644A4A9"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Output_port_valid</w:t>
            </w:r>
            <w:proofErr w:type="spellEnd"/>
          </w:p>
        </w:tc>
        <w:tc>
          <w:tcPr>
            <w:tcW w:w="1125" w:type="dxa"/>
          </w:tcPr>
          <w:p w14:paraId="00107770" w14:textId="02DF100B"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12C2AABA" w14:textId="71497700"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 xml:space="preserve">This is a 1-bit signal, indicate the </w:t>
            </w:r>
            <w:proofErr w:type="spellStart"/>
            <w:r w:rsidRPr="006A3D37">
              <w:rPr>
                <w:rFonts w:ascii="Courier New" w:hAnsi="Courier New" w:cs="Courier New"/>
                <w:bCs/>
              </w:rPr>
              <w:t>Output_port</w:t>
            </w:r>
            <w:proofErr w:type="spellEnd"/>
            <w:r>
              <w:rPr>
                <w:rFonts w:ascii="Courier New" w:hAnsi="Courier New" w:cs="Courier New"/>
                <w:b/>
                <w:bCs/>
              </w:rPr>
              <w:t xml:space="preserve"> s</w:t>
            </w:r>
            <w:r w:rsidRPr="006A3D37">
              <w:t>ignal is valid.</w:t>
            </w:r>
          </w:p>
        </w:tc>
      </w:tr>
      <w:tr w:rsidR="006A3D37" w14:paraId="4DE17AE6"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4A9DC2A8" w14:textId="2C2AEB8A"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Wr_cmd_av</w:t>
            </w:r>
            <w:proofErr w:type="spellEnd"/>
          </w:p>
        </w:tc>
        <w:tc>
          <w:tcPr>
            <w:tcW w:w="1125" w:type="dxa"/>
          </w:tcPr>
          <w:p w14:paraId="21417E2D" w14:textId="22FD81AC" w:rsidR="006A3D37" w:rsidRDefault="006A3D37" w:rsidP="006A3D37">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68924156" w14:textId="05F89D93"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a 1-bit signal indicating that the data is available to be written in memory.</w:t>
            </w:r>
          </w:p>
        </w:tc>
      </w:tr>
      <w:tr w:rsidR="006A3D37" w14:paraId="7CDDC876"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E34B0A8" w14:textId="52349640"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Wr_cmd_rd</w:t>
            </w:r>
            <w:proofErr w:type="spellEnd"/>
          </w:p>
        </w:tc>
        <w:tc>
          <w:tcPr>
            <w:tcW w:w="1125" w:type="dxa"/>
          </w:tcPr>
          <w:p w14:paraId="2669F479" w14:textId="245DC6BD" w:rsidR="006A3D37" w:rsidRDefault="006A3D37" w:rsidP="006A3D37">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9D49ED2" w14:textId="652E51BE"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This is 1-bit signal, from remote logic to read the command.</w:t>
            </w:r>
          </w:p>
        </w:tc>
      </w:tr>
      <w:tr w:rsidR="006A3D37" w14:paraId="18044F3C"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63603F77" w14:textId="32FF8790" w:rsidR="006A3D37" w:rsidRDefault="006A3D37" w:rsidP="006A3D37">
            <w:pPr>
              <w:rPr>
                <w:rFonts w:ascii="Courier New" w:hAnsi="Courier New" w:cs="Courier New"/>
                <w:b w:val="0"/>
                <w:bCs w:val="0"/>
              </w:rPr>
            </w:pPr>
            <w:proofErr w:type="spellStart"/>
            <w:r>
              <w:rPr>
                <w:rFonts w:ascii="Courier New" w:hAnsi="Courier New" w:cs="Courier New"/>
                <w:b w:val="0"/>
                <w:bCs w:val="0"/>
              </w:rPr>
              <w:t>Wr_cmd</w:t>
            </w:r>
            <w:proofErr w:type="spellEnd"/>
          </w:p>
        </w:tc>
        <w:tc>
          <w:tcPr>
            <w:tcW w:w="1125" w:type="dxa"/>
          </w:tcPr>
          <w:p w14:paraId="7E6FA7F2" w14:textId="36B103E4" w:rsidR="006A3D37" w:rsidRDefault="006A3D37" w:rsidP="006A3D37">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C8AE873" w14:textId="367B7BCE"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a 32-bit signal providing the write command to remote logic. Write command consist of the start address of the memory where data need to be written.</w:t>
            </w:r>
          </w:p>
        </w:tc>
      </w:tr>
      <w:tr w:rsidR="006A3D37" w14:paraId="57B0A7B6"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86060E6" w14:textId="21B11AE2" w:rsidR="006A3D37" w:rsidRDefault="006A3D37" w:rsidP="006A3D37">
            <w:pPr>
              <w:rPr>
                <w:rFonts w:ascii="Courier New" w:hAnsi="Courier New" w:cs="Courier New"/>
                <w:b w:val="0"/>
                <w:bCs w:val="0"/>
              </w:rPr>
            </w:pPr>
            <w:proofErr w:type="spellStart"/>
            <w:r>
              <w:rPr>
                <w:rFonts w:ascii="Courier New" w:hAnsi="Courier New" w:cs="Courier New"/>
                <w:b w:val="0"/>
                <w:bCs w:val="0"/>
              </w:rPr>
              <w:t>Wr_data</w:t>
            </w:r>
            <w:proofErr w:type="spellEnd"/>
          </w:p>
        </w:tc>
        <w:tc>
          <w:tcPr>
            <w:tcW w:w="1125" w:type="dxa"/>
          </w:tcPr>
          <w:p w14:paraId="247248EC" w14:textId="54109BE1"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4F6458D4" w14:textId="29FE985D"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This is a 144-bit signal carrying the data to be written in memory.</w:t>
            </w:r>
          </w:p>
        </w:tc>
      </w:tr>
      <w:tr w:rsidR="006A3D37" w14:paraId="686EDE83"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2F1EE422" w14:textId="58D5B963" w:rsidR="006A3D37" w:rsidRDefault="006A3D37" w:rsidP="006A3D37">
            <w:pPr>
              <w:rPr>
                <w:rFonts w:ascii="Courier New" w:hAnsi="Courier New" w:cs="Courier New"/>
                <w:b w:val="0"/>
                <w:bCs w:val="0"/>
              </w:rPr>
            </w:pPr>
            <w:proofErr w:type="spellStart"/>
            <w:r>
              <w:rPr>
                <w:rFonts w:ascii="Courier New" w:hAnsi="Courier New" w:cs="Courier New"/>
                <w:b w:val="0"/>
                <w:bCs w:val="0"/>
              </w:rPr>
              <w:t>Wr_data_valid</w:t>
            </w:r>
            <w:proofErr w:type="spellEnd"/>
          </w:p>
        </w:tc>
        <w:tc>
          <w:tcPr>
            <w:tcW w:w="1125" w:type="dxa"/>
          </w:tcPr>
          <w:p w14:paraId="4F22BF39" w14:textId="5F8AE5F6" w:rsidR="006A3D37" w:rsidRDefault="006A3D37" w:rsidP="006A3D37">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030EC381" w14:textId="394CEE35"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 xml:space="preserve">This is a 1-bit signal indicates that the data present on </w:t>
            </w:r>
            <w:proofErr w:type="spellStart"/>
            <w:r w:rsidRPr="006A3D37">
              <w:rPr>
                <w:rFonts w:ascii="Courier New" w:hAnsi="Courier New" w:cs="Courier New"/>
                <w:bCs/>
              </w:rPr>
              <w:t>Wr_data</w:t>
            </w:r>
            <w:proofErr w:type="spellEnd"/>
            <w:r>
              <w:rPr>
                <w:rFonts w:ascii="Courier New" w:hAnsi="Courier New" w:cs="Courier New"/>
                <w:b/>
                <w:bCs/>
              </w:rPr>
              <w:t xml:space="preserve"> </w:t>
            </w:r>
            <w:r w:rsidRPr="006A3D37">
              <w:t xml:space="preserve">is valid and it should be written in </w:t>
            </w:r>
            <w:proofErr w:type="gramStart"/>
            <w:r w:rsidRPr="006A3D37">
              <w:t>memory</w:t>
            </w:r>
            <w:r>
              <w:rPr>
                <w:rFonts w:ascii="Courier New" w:hAnsi="Courier New" w:cs="Courier New"/>
                <w:b/>
                <w:bCs/>
              </w:rPr>
              <w:t>.</w:t>
            </w:r>
            <w:r>
              <w:t>.</w:t>
            </w:r>
            <w:proofErr w:type="gramEnd"/>
            <w:r>
              <w:t xml:space="preserve"> </w:t>
            </w:r>
          </w:p>
        </w:tc>
      </w:tr>
      <w:tr w:rsidR="006A3D37" w14:paraId="329C6F7D"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05B3FB5" w14:textId="78483618" w:rsidR="006A3D37" w:rsidRDefault="006A3D37" w:rsidP="006A3D37">
            <w:pPr>
              <w:rPr>
                <w:rFonts w:ascii="Courier New" w:hAnsi="Courier New" w:cs="Courier New"/>
                <w:b w:val="0"/>
                <w:bCs w:val="0"/>
              </w:rPr>
            </w:pPr>
            <w:proofErr w:type="spellStart"/>
            <w:r>
              <w:rPr>
                <w:rFonts w:ascii="Courier New" w:hAnsi="Courier New" w:cs="Courier New"/>
                <w:b w:val="0"/>
                <w:bCs w:val="0"/>
              </w:rPr>
              <w:t>rd_cmd_av</w:t>
            </w:r>
            <w:proofErr w:type="spellEnd"/>
          </w:p>
        </w:tc>
        <w:tc>
          <w:tcPr>
            <w:tcW w:w="1125" w:type="dxa"/>
          </w:tcPr>
          <w:p w14:paraId="47A7AD63" w14:textId="210EE357"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06B3965F" w14:textId="145D1FB3"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This is a 1-bit signal indicating that the data is available to be written in memory.</w:t>
            </w:r>
          </w:p>
        </w:tc>
      </w:tr>
      <w:tr w:rsidR="006A3D37" w14:paraId="5CFBB8A1"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366DD1FF" w14:textId="0F4DFE1B" w:rsidR="006A3D37" w:rsidRDefault="006A3D37" w:rsidP="006A3D37">
            <w:pPr>
              <w:rPr>
                <w:rFonts w:ascii="Courier New" w:hAnsi="Courier New" w:cs="Courier New"/>
                <w:b w:val="0"/>
                <w:bCs w:val="0"/>
              </w:rPr>
            </w:pPr>
            <w:proofErr w:type="spellStart"/>
            <w:r>
              <w:rPr>
                <w:rFonts w:ascii="Courier New" w:hAnsi="Courier New" w:cs="Courier New"/>
                <w:b w:val="0"/>
                <w:bCs w:val="0"/>
              </w:rPr>
              <w:t>rd_cmd_rd</w:t>
            </w:r>
            <w:proofErr w:type="spellEnd"/>
          </w:p>
        </w:tc>
        <w:tc>
          <w:tcPr>
            <w:tcW w:w="1125" w:type="dxa"/>
          </w:tcPr>
          <w:p w14:paraId="2E1DF755" w14:textId="58A0B5A0" w:rsidR="006A3D37" w:rsidRDefault="006A3D37" w:rsidP="006A3D37">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4EA64D99" w14:textId="38B5F6BE"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1-bit signal, from remote logic to read the command.</w:t>
            </w:r>
          </w:p>
        </w:tc>
      </w:tr>
      <w:tr w:rsidR="006A3D37" w14:paraId="06705C7F"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FE6CE5B" w14:textId="1C7F8C47" w:rsidR="006A3D37" w:rsidRDefault="006A3D37" w:rsidP="006A3D37">
            <w:pPr>
              <w:rPr>
                <w:rFonts w:ascii="Courier New" w:hAnsi="Courier New" w:cs="Courier New"/>
                <w:b w:val="0"/>
                <w:bCs w:val="0"/>
              </w:rPr>
            </w:pPr>
            <w:proofErr w:type="spellStart"/>
            <w:r>
              <w:rPr>
                <w:rFonts w:ascii="Courier New" w:hAnsi="Courier New" w:cs="Courier New"/>
                <w:b w:val="0"/>
                <w:bCs w:val="0"/>
              </w:rPr>
              <w:t>rd_cmd</w:t>
            </w:r>
            <w:proofErr w:type="spellEnd"/>
          </w:p>
        </w:tc>
        <w:tc>
          <w:tcPr>
            <w:tcW w:w="1125" w:type="dxa"/>
          </w:tcPr>
          <w:p w14:paraId="1487590B" w14:textId="61CF4C99" w:rsidR="006A3D37" w:rsidRDefault="006A3D37" w:rsidP="006A3D37">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276FC8A0" w14:textId="336951C2"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 xml:space="preserve">This is a 32-bit signal providing the write command to remote logic. </w:t>
            </w:r>
            <w:r w:rsidR="009F6789">
              <w:t>Read</w:t>
            </w:r>
            <w:r>
              <w:t xml:space="preserve"> command consist of the start address of the memory</w:t>
            </w:r>
            <w:r w:rsidR="009F6789">
              <w:t xml:space="preserve"> and size of the data to be read from memory</w:t>
            </w:r>
            <w:r>
              <w:t>.</w:t>
            </w:r>
          </w:p>
        </w:tc>
      </w:tr>
      <w:tr w:rsidR="006A3D37" w14:paraId="66888D5F"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1F993AB9" w14:textId="564CD2FD" w:rsidR="006A3D37" w:rsidRDefault="006A3D37" w:rsidP="006A3D37">
            <w:pPr>
              <w:rPr>
                <w:rFonts w:ascii="Courier New" w:hAnsi="Courier New" w:cs="Courier New"/>
                <w:b w:val="0"/>
                <w:bCs w:val="0"/>
              </w:rPr>
            </w:pPr>
            <w:proofErr w:type="spellStart"/>
            <w:r>
              <w:rPr>
                <w:rFonts w:ascii="Courier New" w:hAnsi="Courier New" w:cs="Courier New"/>
                <w:b w:val="0"/>
                <w:bCs w:val="0"/>
              </w:rPr>
              <w:t>rd_data</w:t>
            </w:r>
            <w:proofErr w:type="spellEnd"/>
          </w:p>
        </w:tc>
        <w:tc>
          <w:tcPr>
            <w:tcW w:w="1125" w:type="dxa"/>
          </w:tcPr>
          <w:p w14:paraId="546E82BA" w14:textId="6854FBA4" w:rsidR="006A3D37" w:rsidRDefault="009F6789" w:rsidP="006A3D37">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2E9A0A44" w14:textId="76AB1D85"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 xml:space="preserve">This is a 144-bit signal carrying the </w:t>
            </w:r>
            <w:r w:rsidR="009F6789">
              <w:t xml:space="preserve">read </w:t>
            </w:r>
            <w:r>
              <w:t xml:space="preserve">data </w:t>
            </w:r>
            <w:r w:rsidR="009F6789">
              <w:t>from</w:t>
            </w:r>
            <w:r>
              <w:t xml:space="preserve"> memory.</w:t>
            </w:r>
          </w:p>
        </w:tc>
      </w:tr>
      <w:tr w:rsidR="006A3D37" w14:paraId="6CD71FAC"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FA457F8" w14:textId="32D4633A" w:rsidR="006A3D37" w:rsidRDefault="006A3D37" w:rsidP="006A3D37">
            <w:pPr>
              <w:rPr>
                <w:rFonts w:ascii="Courier New" w:hAnsi="Courier New" w:cs="Courier New"/>
                <w:b w:val="0"/>
                <w:bCs w:val="0"/>
              </w:rPr>
            </w:pPr>
            <w:proofErr w:type="spellStart"/>
            <w:r>
              <w:rPr>
                <w:rFonts w:ascii="Courier New" w:hAnsi="Courier New" w:cs="Courier New"/>
                <w:b w:val="0"/>
                <w:bCs w:val="0"/>
              </w:rPr>
              <w:t>rd_data_valid</w:t>
            </w:r>
            <w:proofErr w:type="spellEnd"/>
          </w:p>
        </w:tc>
        <w:tc>
          <w:tcPr>
            <w:tcW w:w="1125" w:type="dxa"/>
          </w:tcPr>
          <w:p w14:paraId="7ECF927E" w14:textId="607BEE0F" w:rsidR="006A3D37" w:rsidRDefault="009F6789" w:rsidP="006A3D37">
            <w:pPr>
              <w:cnfStyle w:val="000000100000" w:firstRow="0" w:lastRow="0" w:firstColumn="0" w:lastColumn="0" w:oddVBand="0" w:evenVBand="0" w:oddHBand="1" w:evenHBand="0" w:firstRowFirstColumn="0" w:firstRowLastColumn="0" w:lastRowFirstColumn="0" w:lastRowLastColumn="0"/>
            </w:pPr>
            <w:r>
              <w:t xml:space="preserve">Input </w:t>
            </w:r>
          </w:p>
        </w:tc>
        <w:tc>
          <w:tcPr>
            <w:tcW w:w="5498" w:type="dxa"/>
          </w:tcPr>
          <w:p w14:paraId="7C33DDF6" w14:textId="7A785BCE"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 xml:space="preserve">This is a 1-bit signal indicates that the data present on </w:t>
            </w:r>
            <w:proofErr w:type="spellStart"/>
            <w:r w:rsidR="009F6789">
              <w:rPr>
                <w:rFonts w:ascii="Courier New" w:hAnsi="Courier New" w:cs="Courier New"/>
                <w:bCs/>
              </w:rPr>
              <w:t>rd</w:t>
            </w:r>
            <w:r w:rsidRPr="006A3D37">
              <w:rPr>
                <w:rFonts w:ascii="Courier New" w:hAnsi="Courier New" w:cs="Courier New"/>
                <w:bCs/>
              </w:rPr>
              <w:t>_data</w:t>
            </w:r>
            <w:proofErr w:type="spellEnd"/>
            <w:r>
              <w:rPr>
                <w:rFonts w:ascii="Courier New" w:hAnsi="Courier New" w:cs="Courier New"/>
                <w:b/>
                <w:bCs/>
              </w:rPr>
              <w:t xml:space="preserve"> </w:t>
            </w:r>
            <w:r w:rsidRPr="006A3D37">
              <w:t>is valid</w:t>
            </w:r>
            <w:r>
              <w:t xml:space="preserve">. </w:t>
            </w:r>
          </w:p>
        </w:tc>
      </w:tr>
      <w:tr w:rsidR="006A3D37" w14:paraId="3463EFA3" w14:textId="77777777" w:rsidTr="00F84AB1">
        <w:tc>
          <w:tcPr>
            <w:cnfStyle w:val="001000000000" w:firstRow="0" w:lastRow="0" w:firstColumn="1" w:lastColumn="0" w:oddVBand="0" w:evenVBand="0" w:oddHBand="0" w:evenHBand="0" w:firstRowFirstColumn="0" w:firstRowLastColumn="0" w:lastRowFirstColumn="0" w:lastRowLastColumn="0"/>
            <w:tcW w:w="2737" w:type="dxa"/>
          </w:tcPr>
          <w:p w14:paraId="743ED638" w14:textId="77777777" w:rsidR="006A3D37" w:rsidRDefault="006A3D37" w:rsidP="006A3D37">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29AD25FF" w14:textId="77777777" w:rsidR="006A3D37" w:rsidRDefault="006A3D37" w:rsidP="006A3D37">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29760A8" w14:textId="77777777" w:rsidR="006A3D37" w:rsidRDefault="006A3D37" w:rsidP="006A3D37">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6A3D37" w14:paraId="52AFB1AB" w14:textId="77777777" w:rsidTr="00F84A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78ED1B8D" w14:textId="77777777" w:rsidR="006A3D37" w:rsidRPr="00017E63" w:rsidRDefault="006A3D37" w:rsidP="006A3D37">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3B46DA2C" w14:textId="77777777" w:rsidR="006A3D37" w:rsidRDefault="006A3D37" w:rsidP="006A3D37">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bottom w:val="single" w:sz="4" w:space="0" w:color="auto"/>
            </w:tcBorders>
          </w:tcPr>
          <w:p w14:paraId="282C9DD5" w14:textId="77777777" w:rsidR="006A3D37" w:rsidRDefault="006A3D37" w:rsidP="006A3D37">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03DF7CB6" w14:textId="77777777" w:rsidR="00B570D8" w:rsidRPr="00B570D8" w:rsidRDefault="00B570D8" w:rsidP="00B570D8"/>
    <w:p w14:paraId="2FC00A77" w14:textId="77777777" w:rsidR="00B570D8" w:rsidRPr="00B570D8" w:rsidRDefault="00B570D8" w:rsidP="00B570D8"/>
    <w:p w14:paraId="755E417B" w14:textId="44AEE502" w:rsidR="00B570D8" w:rsidRDefault="000200C2" w:rsidP="00B570D8">
      <w:r>
        <w:t>Task to be performed on an incoming packet:</w:t>
      </w:r>
    </w:p>
    <w:p w14:paraId="04944882" w14:textId="59877755" w:rsidR="000200C2" w:rsidRDefault="000200C2" w:rsidP="000200C2">
      <w:pPr>
        <w:pStyle w:val="ListParagraph"/>
        <w:numPr>
          <w:ilvl w:val="0"/>
          <w:numId w:val="2"/>
        </w:numPr>
      </w:pPr>
      <w:r>
        <w:t>Identify the output port based on the port information in the data.</w:t>
      </w:r>
    </w:p>
    <w:p w14:paraId="3CF9E86D" w14:textId="30EFF673" w:rsidR="000200C2" w:rsidRDefault="000200C2" w:rsidP="000200C2">
      <w:pPr>
        <w:pStyle w:val="ListParagraph"/>
        <w:numPr>
          <w:ilvl w:val="0"/>
          <w:numId w:val="2"/>
        </w:numPr>
      </w:pPr>
      <w:r>
        <w:t>Identify the end of packet marker.</w:t>
      </w:r>
    </w:p>
    <w:p w14:paraId="00CE611D" w14:textId="0509E82F" w:rsidR="000200C2" w:rsidRDefault="000200C2" w:rsidP="000200C2">
      <w:pPr>
        <w:pStyle w:val="ListParagraph"/>
        <w:numPr>
          <w:ilvl w:val="0"/>
          <w:numId w:val="2"/>
        </w:numPr>
      </w:pPr>
      <w:r>
        <w:lastRenderedPageBreak/>
        <w:t>Based on the output port information decide where to send the data:</w:t>
      </w:r>
    </w:p>
    <w:p w14:paraId="3F6F3093" w14:textId="31B61D89" w:rsidR="000200C2" w:rsidRDefault="000200C2" w:rsidP="000200C2">
      <w:pPr>
        <w:pStyle w:val="ListParagraph"/>
        <w:numPr>
          <w:ilvl w:val="1"/>
          <w:numId w:val="2"/>
        </w:numPr>
      </w:pPr>
      <w:r>
        <w:t>On an express path</w:t>
      </w:r>
    </w:p>
    <w:p w14:paraId="3297DE8C" w14:textId="21D62390" w:rsidR="000200C2" w:rsidRDefault="000200C2" w:rsidP="000200C2">
      <w:pPr>
        <w:pStyle w:val="ListParagraph"/>
        <w:numPr>
          <w:ilvl w:val="1"/>
          <w:numId w:val="2"/>
        </w:numPr>
      </w:pPr>
      <w:r>
        <w:t>On a buffered path</w:t>
      </w:r>
    </w:p>
    <w:p w14:paraId="3E712B4C" w14:textId="1F3FCA99" w:rsidR="000200C2" w:rsidRDefault="000200C2" w:rsidP="000200C2">
      <w:pPr>
        <w:pStyle w:val="ListParagraph"/>
        <w:numPr>
          <w:ilvl w:val="1"/>
          <w:numId w:val="2"/>
        </w:numPr>
      </w:pPr>
      <w:r>
        <w:t>To external memory</w:t>
      </w:r>
    </w:p>
    <w:p w14:paraId="6D4C1590" w14:textId="5F80253E" w:rsidR="000200C2" w:rsidRDefault="000200C2" w:rsidP="000200C2">
      <w:pPr>
        <w:pStyle w:val="ListParagraph"/>
        <w:numPr>
          <w:ilvl w:val="0"/>
          <w:numId w:val="2"/>
        </w:numPr>
      </w:pPr>
      <w:r>
        <w:t>Identify the memory address in case data to be sent to an external memory.</w:t>
      </w:r>
    </w:p>
    <w:p w14:paraId="5221B309" w14:textId="6B3FF480" w:rsidR="000200C2" w:rsidRDefault="000200C2" w:rsidP="000200C2">
      <w:pPr>
        <w:pStyle w:val="ListParagraph"/>
        <w:numPr>
          <w:ilvl w:val="0"/>
          <w:numId w:val="2"/>
        </w:numPr>
      </w:pPr>
      <w:r>
        <w:t xml:space="preserve">Append a 144-bit header to the packet pertaining to the </w:t>
      </w:r>
      <w:r w:rsidR="0017005C">
        <w:t>memory address where data need to be stored.</w:t>
      </w:r>
    </w:p>
    <w:p w14:paraId="0F93AFCA" w14:textId="6E187D88" w:rsidR="0017005C" w:rsidRDefault="0017005C" w:rsidP="000200C2">
      <w:pPr>
        <w:pStyle w:val="ListParagraph"/>
        <w:numPr>
          <w:ilvl w:val="0"/>
          <w:numId w:val="2"/>
        </w:numPr>
      </w:pPr>
      <w:r>
        <w:t>Count the size of the data to be written in the memory.</w:t>
      </w:r>
    </w:p>
    <w:p w14:paraId="1DC8FCBB" w14:textId="025BA8F2" w:rsidR="0017005C" w:rsidRDefault="0017005C" w:rsidP="000200C2">
      <w:pPr>
        <w:pStyle w:val="ListParagraph"/>
        <w:numPr>
          <w:ilvl w:val="0"/>
          <w:numId w:val="2"/>
        </w:numPr>
      </w:pPr>
      <w:r>
        <w:t xml:space="preserve">Once the data pertaining to </w:t>
      </w:r>
      <w:r w:rsidR="009F6789">
        <w:t xml:space="preserve">the </w:t>
      </w:r>
      <w:r>
        <w:t>packet is completely transferred (written) to memory, store the packet size.</w:t>
      </w:r>
    </w:p>
    <w:p w14:paraId="3BAFC60C" w14:textId="570D694B" w:rsidR="0017005C" w:rsidRDefault="0017005C" w:rsidP="000200C2">
      <w:pPr>
        <w:pStyle w:val="ListParagraph"/>
        <w:numPr>
          <w:ilvl w:val="0"/>
          <w:numId w:val="2"/>
        </w:numPr>
      </w:pPr>
      <w:r>
        <w:t xml:space="preserve">Once sufficient buffer is available, </w:t>
      </w:r>
      <w:r w:rsidR="009F6789">
        <w:t xml:space="preserve">create a read command to </w:t>
      </w:r>
      <w:r>
        <w:t>read a packet from the memory.</w:t>
      </w:r>
    </w:p>
    <w:p w14:paraId="03AC33A6" w14:textId="77777777" w:rsidR="0017005C" w:rsidRDefault="0017005C" w:rsidP="000200C2">
      <w:pPr>
        <w:pStyle w:val="ListParagraph"/>
        <w:numPr>
          <w:ilvl w:val="0"/>
          <w:numId w:val="2"/>
        </w:numPr>
      </w:pPr>
      <w:r>
        <w:t>For reading packets, reading is done based on the priority.</w:t>
      </w:r>
    </w:p>
    <w:p w14:paraId="1DB5D5DE" w14:textId="77777777" w:rsidR="0017005C" w:rsidRDefault="0017005C" w:rsidP="0017005C">
      <w:pPr>
        <w:pStyle w:val="ListParagraph"/>
        <w:numPr>
          <w:ilvl w:val="1"/>
          <w:numId w:val="2"/>
        </w:numPr>
      </w:pPr>
      <w:r>
        <w:t>There are 4 priority queues and weights are assigned to each priority queue</w:t>
      </w:r>
    </w:p>
    <w:p w14:paraId="31A7C6EC" w14:textId="77777777" w:rsidR="0017005C" w:rsidRDefault="0017005C" w:rsidP="0017005C">
      <w:pPr>
        <w:pStyle w:val="ListParagraph"/>
        <w:numPr>
          <w:ilvl w:val="2"/>
          <w:numId w:val="2"/>
        </w:numPr>
      </w:pPr>
      <w:r>
        <w:t>Q3</w:t>
      </w:r>
      <w:r>
        <w:sym w:font="Wingdings" w:char="F0E0"/>
      </w:r>
      <w:r>
        <w:t>64</w:t>
      </w:r>
    </w:p>
    <w:p w14:paraId="529120EA" w14:textId="77777777" w:rsidR="0017005C" w:rsidRDefault="0017005C" w:rsidP="0017005C">
      <w:pPr>
        <w:pStyle w:val="ListParagraph"/>
        <w:numPr>
          <w:ilvl w:val="2"/>
          <w:numId w:val="2"/>
        </w:numPr>
      </w:pPr>
      <w:r>
        <w:t>Q2</w:t>
      </w:r>
      <w:r>
        <w:sym w:font="Wingdings" w:char="F0E0"/>
      </w:r>
      <w:r>
        <w:t>32</w:t>
      </w:r>
    </w:p>
    <w:p w14:paraId="51B0B1D3" w14:textId="0D5EC187" w:rsidR="0017005C" w:rsidRDefault="0017005C" w:rsidP="0017005C">
      <w:pPr>
        <w:pStyle w:val="ListParagraph"/>
        <w:numPr>
          <w:ilvl w:val="2"/>
          <w:numId w:val="2"/>
        </w:numPr>
      </w:pPr>
      <w:r>
        <w:t>Q1</w:t>
      </w:r>
      <w:r>
        <w:sym w:font="Wingdings" w:char="F0E0"/>
      </w:r>
      <w:r>
        <w:t>16</w:t>
      </w:r>
    </w:p>
    <w:p w14:paraId="3C94B002" w14:textId="4D95703F" w:rsidR="0017005C" w:rsidRDefault="0017005C" w:rsidP="0017005C">
      <w:pPr>
        <w:pStyle w:val="ListParagraph"/>
        <w:numPr>
          <w:ilvl w:val="2"/>
          <w:numId w:val="2"/>
        </w:numPr>
      </w:pPr>
      <w:r>
        <w:t>Q0</w:t>
      </w:r>
      <w:r>
        <w:sym w:font="Wingdings" w:char="F0E0"/>
      </w:r>
      <w:r>
        <w:t xml:space="preserve">8 </w:t>
      </w:r>
    </w:p>
    <w:p w14:paraId="77ACDF4A" w14:textId="2963217F" w:rsidR="0017005C" w:rsidRDefault="0017005C" w:rsidP="0017005C">
      <w:pPr>
        <w:pStyle w:val="ListParagraph"/>
        <w:numPr>
          <w:ilvl w:val="1"/>
          <w:numId w:val="2"/>
        </w:numPr>
      </w:pPr>
      <w:r>
        <w:t>These weights indicate the number of packets to be read for each priority. 1</w:t>
      </w:r>
      <w:r w:rsidRPr="0017005C">
        <w:rPr>
          <w:vertAlign w:val="superscript"/>
        </w:rPr>
        <w:t>st</w:t>
      </w:r>
      <w:r>
        <w:t xml:space="preserve"> we read 64 packets for Q3 then 32 packets of Q2, then 16 packets of Q1 and finally 8 packets of Q0. </w:t>
      </w:r>
    </w:p>
    <w:p w14:paraId="116309A2" w14:textId="77777777" w:rsidR="008B351D" w:rsidRDefault="0017005C" w:rsidP="0017005C">
      <w:pPr>
        <w:pStyle w:val="ListParagraph"/>
        <w:numPr>
          <w:ilvl w:val="1"/>
          <w:numId w:val="2"/>
        </w:numPr>
      </w:pPr>
      <w:r>
        <w:t xml:space="preserve">In case number of available packets are lesser than the </w:t>
      </w:r>
      <w:r w:rsidR="008B351D">
        <w:t xml:space="preserve">weights value, we need to move to next weight after reading all packets. </w:t>
      </w:r>
    </w:p>
    <w:p w14:paraId="5B08D635" w14:textId="09526F2A" w:rsidR="0017005C" w:rsidRDefault="008B351D" w:rsidP="0017005C">
      <w:pPr>
        <w:pStyle w:val="ListParagraph"/>
        <w:numPr>
          <w:ilvl w:val="1"/>
          <w:numId w:val="2"/>
        </w:numPr>
      </w:pPr>
      <w:r>
        <w:t xml:space="preserve">Repeat the cycle for reading. </w:t>
      </w:r>
    </w:p>
    <w:p w14:paraId="3A7F5508" w14:textId="63548A23" w:rsidR="008B351D" w:rsidRDefault="008B351D" w:rsidP="008B351D">
      <w:pPr>
        <w:pStyle w:val="ListParagraph"/>
        <w:numPr>
          <w:ilvl w:val="0"/>
          <w:numId w:val="2"/>
        </w:numPr>
      </w:pPr>
      <w:r>
        <w:t>For r</w:t>
      </w:r>
      <w:r w:rsidR="00804D89">
        <w:t>e</w:t>
      </w:r>
      <w:r>
        <w:t>ading packets from memory, identify the address to read based on priority weights and give it as output.</w:t>
      </w:r>
    </w:p>
    <w:p w14:paraId="1AB9F81C" w14:textId="5AF611AC" w:rsidR="008B351D" w:rsidRDefault="008B351D" w:rsidP="008B351D">
      <w:pPr>
        <w:pStyle w:val="ListParagraph"/>
        <w:numPr>
          <w:ilvl w:val="0"/>
          <w:numId w:val="2"/>
        </w:numPr>
      </w:pPr>
      <w:r>
        <w:t>Make sure if packet for a particular output port and particular priority is available in memory or in buffer all subsequent packets need to follow same path.</w:t>
      </w:r>
    </w:p>
    <w:p w14:paraId="2D10E168" w14:textId="388D4BD2" w:rsidR="008B351D" w:rsidRPr="00B570D8" w:rsidRDefault="008B351D" w:rsidP="009F6789">
      <w:pPr>
        <w:pStyle w:val="ListParagraph"/>
      </w:pPr>
    </w:p>
    <w:p w14:paraId="4131B1A0" w14:textId="2A7816B3" w:rsidR="00B3565E" w:rsidRDefault="00B3565E" w:rsidP="00B570D8"/>
    <w:p w14:paraId="41139FBA" w14:textId="77777777" w:rsidR="009F6789" w:rsidRDefault="009F6789" w:rsidP="009F6789">
      <w:r>
        <w:t>Expected Outcome:</w:t>
      </w:r>
    </w:p>
    <w:p w14:paraId="28E366D5" w14:textId="77777777" w:rsidR="009F6789" w:rsidRDefault="009F6789" w:rsidP="009F6789">
      <w:r>
        <w:t>Commented synthesizable VHDL code of your design, which functions as described in problem statement.</w:t>
      </w:r>
    </w:p>
    <w:p w14:paraId="36ECBF10" w14:textId="77777777" w:rsidR="009F6789" w:rsidRDefault="009F6789" w:rsidP="009F6789">
      <w:r>
        <w:t>Testbench written in VHDL for simulating the different possible test cases for your design.</w:t>
      </w:r>
    </w:p>
    <w:p w14:paraId="5C0BA71E" w14:textId="0004ECA6" w:rsidR="00B3565E" w:rsidRDefault="00B3565E" w:rsidP="00B570D8">
      <w:r>
        <w:br w:type="page"/>
      </w:r>
    </w:p>
    <w:p w14:paraId="57F757CC" w14:textId="77777777" w:rsidR="00B3565E" w:rsidRDefault="00B3565E" w:rsidP="00B570D8"/>
    <w:p w14:paraId="312B85D6" w14:textId="0D25D540" w:rsidR="00A540B7" w:rsidRPr="00B3565E" w:rsidRDefault="00A540B7" w:rsidP="00B570D8">
      <w:pPr>
        <w:rPr>
          <w:b/>
          <w:sz w:val="24"/>
        </w:rPr>
      </w:pPr>
      <w:r w:rsidRPr="00B3565E">
        <w:rPr>
          <w:b/>
          <w:sz w:val="24"/>
        </w:rPr>
        <w:t>Problem statement 3:</w:t>
      </w:r>
    </w:p>
    <w:p w14:paraId="649221C5" w14:textId="13AFCD22" w:rsidR="003C0308" w:rsidRDefault="003C0308" w:rsidP="003C0308">
      <w:r w:rsidRPr="003C0308">
        <w:t xml:space="preserve">Design </w:t>
      </w:r>
      <w:r>
        <w:t>Match table lookup</w:t>
      </w:r>
      <w:r w:rsidRPr="003C0308">
        <w:t xml:space="preserve"> logic in VHDL using Xilinx ISE. Write a testbench that include all possible test cases in order to verify your design using simulation. Implement your verified design on the ATLYS board to verify the proper functionality of your design on hardware.</w:t>
      </w:r>
    </w:p>
    <w:p w14:paraId="46A4F082" w14:textId="54402B11" w:rsidR="003C0308" w:rsidRDefault="003C0308" w:rsidP="003C0308">
      <w:r>
        <w:t>Top-Level block diagram for your design is shown in Fig.</w:t>
      </w:r>
      <w:r w:rsidR="00A7491D">
        <w:t>6</w:t>
      </w:r>
      <w:r>
        <w:t xml:space="preserve">. The descriptions of the interfaces are given in </w:t>
      </w:r>
      <w:r w:rsidR="00A7491D">
        <w:t>T</w:t>
      </w:r>
      <w:r>
        <w:t>able-</w:t>
      </w:r>
      <w:r w:rsidR="00A7491D">
        <w:t>IV</w:t>
      </w:r>
      <w:r>
        <w:t>. For design of your logic you need to use only the given interfaces at the top level of the design. Internally you can have temporary signals of your choice.</w:t>
      </w:r>
    </w:p>
    <w:p w14:paraId="50F39391" w14:textId="2B7101A9" w:rsidR="00CD299D" w:rsidRDefault="00CD299D" w:rsidP="003C0308"/>
    <w:bookmarkStart w:id="3" w:name="_MON_1609574751"/>
    <w:bookmarkEnd w:id="3"/>
    <w:p w14:paraId="1B612882" w14:textId="77777777" w:rsidR="00A7491D" w:rsidRDefault="000F7655" w:rsidP="00A7491D">
      <w:pPr>
        <w:keepNext/>
        <w:jc w:val="center"/>
      </w:pPr>
      <w:r>
        <w:object w:dxaOrig="9855" w:dyaOrig="5460" w14:anchorId="6944668C">
          <v:shape id="_x0000_i1026" type="#_x0000_t75" style="width:414.75pt;height:230.25pt" o:ole="">
            <v:imagedata r:id="rId10" o:title=""/>
          </v:shape>
          <o:OLEObject Type="Embed" ProgID="Visio.Drawing.15" ShapeID="_x0000_i1026" DrawAspect="Content" ObjectID="_1610283069" r:id="rId11"/>
        </w:object>
      </w:r>
    </w:p>
    <w:p w14:paraId="29597E06" w14:textId="202E772B" w:rsidR="00CD299D"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6</w:t>
      </w:r>
      <w:r w:rsidRPr="003904DF">
        <w:rPr>
          <w:i w:val="0"/>
          <w:color w:val="auto"/>
        </w:rPr>
        <w:fldChar w:fldCharType="end"/>
      </w:r>
      <w:r w:rsidRPr="003904DF">
        <w:rPr>
          <w:i w:val="0"/>
          <w:color w:val="auto"/>
        </w:rPr>
        <w:t>. Top level interfaces of Match Table lookup logic.</w:t>
      </w:r>
    </w:p>
    <w:p w14:paraId="08EDD43A" w14:textId="2D3EAB6C" w:rsidR="000F7655" w:rsidRDefault="000F7655" w:rsidP="003C0308"/>
    <w:p w14:paraId="5843290C" w14:textId="77777777" w:rsidR="00DE308C" w:rsidRDefault="00DE308C" w:rsidP="003C0308"/>
    <w:p w14:paraId="06C9DDD0" w14:textId="4E0849F7" w:rsidR="00A7491D" w:rsidRPr="003904DF" w:rsidRDefault="00A7491D" w:rsidP="003904DF">
      <w:pPr>
        <w:pStyle w:val="Caption"/>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Pr="003904DF">
        <w:rPr>
          <w:i w:val="0"/>
          <w:color w:val="auto"/>
        </w:rPr>
        <w:t>IV</w:t>
      </w:r>
      <w:r w:rsidRPr="003904DF">
        <w:rPr>
          <w:i w:val="0"/>
          <w:color w:val="auto"/>
        </w:rPr>
        <w:fldChar w:fldCharType="end"/>
      </w:r>
      <w:r w:rsidRPr="003904DF">
        <w:rPr>
          <w:i w:val="0"/>
          <w:color w:val="auto"/>
        </w:rPr>
        <w:t>. Signal description.</w:t>
      </w:r>
    </w:p>
    <w:tbl>
      <w:tblPr>
        <w:tblStyle w:val="ListTable1Light"/>
        <w:tblW w:w="0" w:type="auto"/>
        <w:tblLook w:val="04A0" w:firstRow="1" w:lastRow="0" w:firstColumn="1" w:lastColumn="0" w:noHBand="0" w:noVBand="1"/>
      </w:tblPr>
      <w:tblGrid>
        <w:gridCol w:w="2857"/>
        <w:gridCol w:w="1121"/>
        <w:gridCol w:w="5382"/>
      </w:tblGrid>
      <w:tr w:rsidR="00CD299D" w14:paraId="49B51598" w14:textId="77777777" w:rsidTr="000F76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single" w:sz="4" w:space="0" w:color="auto"/>
              <w:bottom w:val="single" w:sz="4" w:space="0" w:color="auto"/>
            </w:tcBorders>
          </w:tcPr>
          <w:p w14:paraId="1908DC41" w14:textId="77777777" w:rsidR="00CD299D" w:rsidRDefault="00CD299D" w:rsidP="00567190">
            <w:r>
              <w:t>Interface</w:t>
            </w:r>
          </w:p>
        </w:tc>
        <w:tc>
          <w:tcPr>
            <w:tcW w:w="1121" w:type="dxa"/>
            <w:tcBorders>
              <w:top w:val="single" w:sz="4" w:space="0" w:color="auto"/>
              <w:bottom w:val="single" w:sz="4" w:space="0" w:color="auto"/>
            </w:tcBorders>
          </w:tcPr>
          <w:p w14:paraId="03F6663C" w14:textId="77777777" w:rsidR="00CD299D" w:rsidRDefault="00CD299D" w:rsidP="00567190">
            <w:pPr>
              <w:cnfStyle w:val="100000000000" w:firstRow="1" w:lastRow="0" w:firstColumn="0" w:lastColumn="0" w:oddVBand="0" w:evenVBand="0" w:oddHBand="0" w:evenHBand="0" w:firstRowFirstColumn="0" w:firstRowLastColumn="0" w:lastRowFirstColumn="0" w:lastRowLastColumn="0"/>
            </w:pPr>
            <w:r>
              <w:t>Direction</w:t>
            </w:r>
          </w:p>
        </w:tc>
        <w:tc>
          <w:tcPr>
            <w:tcW w:w="5382" w:type="dxa"/>
            <w:tcBorders>
              <w:top w:val="single" w:sz="4" w:space="0" w:color="auto"/>
              <w:bottom w:val="single" w:sz="4" w:space="0" w:color="auto"/>
            </w:tcBorders>
          </w:tcPr>
          <w:p w14:paraId="1EBCBD40" w14:textId="77777777" w:rsidR="00CD299D" w:rsidRDefault="00CD299D" w:rsidP="00567190">
            <w:pPr>
              <w:cnfStyle w:val="100000000000" w:firstRow="1" w:lastRow="0" w:firstColumn="0" w:lastColumn="0" w:oddVBand="0" w:evenVBand="0" w:oddHBand="0" w:evenHBand="0" w:firstRowFirstColumn="0" w:firstRowLastColumn="0" w:lastRowFirstColumn="0" w:lastRowLastColumn="0"/>
            </w:pPr>
            <w:r>
              <w:t>Description</w:t>
            </w:r>
          </w:p>
        </w:tc>
      </w:tr>
      <w:tr w:rsidR="00CD299D" w14:paraId="135B6257"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top w:val="single" w:sz="4" w:space="0" w:color="auto"/>
            </w:tcBorders>
          </w:tcPr>
          <w:p w14:paraId="430A3DC9" w14:textId="052D3955" w:rsidR="00CD299D" w:rsidRPr="00017E63" w:rsidRDefault="00CD299D" w:rsidP="00CD299D">
            <w:pPr>
              <w:rPr>
                <w:rFonts w:ascii="Courier New" w:hAnsi="Courier New" w:cs="Courier New"/>
                <w:b w:val="0"/>
                <w:bCs w:val="0"/>
              </w:rPr>
            </w:pPr>
            <w:proofErr w:type="spellStart"/>
            <w:r w:rsidRPr="00017E63">
              <w:rPr>
                <w:rFonts w:ascii="Courier New" w:hAnsi="Courier New" w:cs="Courier New"/>
                <w:b w:val="0"/>
                <w:bCs w:val="0"/>
              </w:rPr>
              <w:t>Lkup_data</w:t>
            </w:r>
            <w:proofErr w:type="spellEnd"/>
          </w:p>
        </w:tc>
        <w:tc>
          <w:tcPr>
            <w:tcW w:w="1121" w:type="dxa"/>
            <w:tcBorders>
              <w:top w:val="single" w:sz="4" w:space="0" w:color="auto"/>
            </w:tcBorders>
          </w:tcPr>
          <w:p w14:paraId="7AF1327D" w14:textId="32FD1EE9" w:rsidR="00CD299D" w:rsidRDefault="00CD299D"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Borders>
              <w:top w:val="single" w:sz="4" w:space="0" w:color="auto"/>
            </w:tcBorders>
          </w:tcPr>
          <w:p w14:paraId="122AE9E3" w14:textId="3397B0DB"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 xml:space="preserve">This is an N X </w:t>
            </w:r>
            <w:proofErr w:type="gramStart"/>
            <w:r>
              <w:t>128 bit</w:t>
            </w:r>
            <w:proofErr w:type="gramEnd"/>
            <w:r>
              <w:t xml:space="preserve"> signal. Where N represents the number of ports on the switch. This is the key for 1</w:t>
            </w:r>
            <w:r w:rsidRPr="00CD299D">
              <w:rPr>
                <w:vertAlign w:val="superscript"/>
              </w:rPr>
              <w:t>st</w:t>
            </w:r>
            <w:r>
              <w:t xml:space="preserve"> stage lookup.</w:t>
            </w:r>
          </w:p>
        </w:tc>
      </w:tr>
      <w:tr w:rsidR="00CD299D" w14:paraId="3C2CB905"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33D851EA" w14:textId="5D687DB9" w:rsidR="00CD299D" w:rsidRPr="00017E63" w:rsidRDefault="00CD299D" w:rsidP="00CD299D">
            <w:pPr>
              <w:rPr>
                <w:rFonts w:ascii="Courier New" w:hAnsi="Courier New" w:cs="Courier New"/>
                <w:b w:val="0"/>
                <w:bCs w:val="0"/>
              </w:rPr>
            </w:pPr>
            <w:proofErr w:type="spellStart"/>
            <w:r w:rsidRPr="00017E63">
              <w:rPr>
                <w:rFonts w:ascii="Courier New" w:hAnsi="Courier New" w:cs="Courier New"/>
                <w:b w:val="0"/>
                <w:bCs w:val="0"/>
              </w:rPr>
              <w:t>Lkup_valid</w:t>
            </w:r>
            <w:proofErr w:type="spellEnd"/>
          </w:p>
        </w:tc>
        <w:tc>
          <w:tcPr>
            <w:tcW w:w="1121" w:type="dxa"/>
          </w:tcPr>
          <w:p w14:paraId="0CCB3B3A" w14:textId="0CAC1CF1" w:rsidR="00CD299D" w:rsidRDefault="00CD299D"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6BABE2E7" w14:textId="41DF1142" w:rsidR="00CD299D" w:rsidRDefault="00CD299D" w:rsidP="00CD299D">
            <w:pPr>
              <w:jc w:val="both"/>
              <w:cnfStyle w:val="000000000000" w:firstRow="0" w:lastRow="0" w:firstColumn="0" w:lastColumn="0" w:oddVBand="0" w:evenVBand="0" w:oddHBand="0" w:evenHBand="0" w:firstRowFirstColumn="0" w:firstRowLastColumn="0" w:lastRowFirstColumn="0" w:lastRowLastColumn="0"/>
            </w:pPr>
            <w:r>
              <w:t xml:space="preserve">This is a N X 1-bit signal. A high login on one of the N </w:t>
            </w:r>
            <w:proofErr w:type="gramStart"/>
            <w:r>
              <w:t>input</w:t>
            </w:r>
            <w:proofErr w:type="gramEnd"/>
            <w:r>
              <w:t xml:space="preserve"> represents the valid lookup data at </w:t>
            </w:r>
            <w:proofErr w:type="spellStart"/>
            <w:r>
              <w:t>repective</w:t>
            </w:r>
            <w:proofErr w:type="spellEnd"/>
            <w:r>
              <w:t xml:space="preserve"> Nx128 </w:t>
            </w:r>
            <w:proofErr w:type="spellStart"/>
            <w:r w:rsidRPr="00017E63">
              <w:rPr>
                <w:rFonts w:ascii="Courier New" w:hAnsi="Courier New" w:cs="Courier New"/>
              </w:rPr>
              <w:t>lkup_data</w:t>
            </w:r>
            <w:proofErr w:type="spellEnd"/>
            <w:r>
              <w:t>.</w:t>
            </w:r>
          </w:p>
        </w:tc>
      </w:tr>
      <w:tr w:rsidR="00CD299D" w14:paraId="0D2181A4"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1AC2CD76" w14:textId="25A5E44C"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Lkup_</w:t>
            </w:r>
            <w:r w:rsidRPr="00017E63">
              <w:rPr>
                <w:rFonts w:ascii="Courier New" w:hAnsi="Courier New" w:cs="Courier New"/>
                <w:b w:val="0"/>
                <w:bCs w:val="0"/>
              </w:rPr>
              <w:t>Flow_miss</w:t>
            </w:r>
            <w:proofErr w:type="spellEnd"/>
          </w:p>
        </w:tc>
        <w:tc>
          <w:tcPr>
            <w:tcW w:w="1121" w:type="dxa"/>
          </w:tcPr>
          <w:p w14:paraId="3E50D6C6" w14:textId="683410D9" w:rsidR="00CD299D" w:rsidRDefault="00CD299D" w:rsidP="00CD299D">
            <w:pPr>
              <w:cnfStyle w:val="000000100000" w:firstRow="0" w:lastRow="0" w:firstColumn="0" w:lastColumn="0" w:oddVBand="0" w:evenVBand="0" w:oddHBand="1" w:evenHBand="0" w:firstRowFirstColumn="0" w:firstRowLastColumn="0" w:lastRowFirstColumn="0" w:lastRowLastColumn="0"/>
            </w:pPr>
            <w:r>
              <w:t>output</w:t>
            </w:r>
          </w:p>
        </w:tc>
        <w:tc>
          <w:tcPr>
            <w:tcW w:w="5382" w:type="dxa"/>
          </w:tcPr>
          <w:p w14:paraId="30773B7C" w14:textId="77777777"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 xml:space="preserve">This is a 1-bit signal. In response to the </w:t>
            </w:r>
            <w:proofErr w:type="spellStart"/>
            <w:r w:rsidRPr="00017E63">
              <w:rPr>
                <w:rFonts w:ascii="Courier New" w:hAnsi="Courier New" w:cs="Courier New"/>
              </w:rPr>
              <w:t>Lkup_data</w:t>
            </w:r>
            <w:proofErr w:type="spellEnd"/>
            <w:r>
              <w:t xml:space="preserve"> you received. Where</w:t>
            </w:r>
          </w:p>
          <w:p w14:paraId="6931D80A" w14:textId="77777777"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0</w:t>
            </w:r>
            <w:r>
              <w:sym w:font="Wingdings" w:char="F0E0"/>
            </w:r>
            <w:r>
              <w:t xml:space="preserve"> no match in lookup table.</w:t>
            </w:r>
          </w:p>
          <w:p w14:paraId="3E4C3888" w14:textId="3839E93A"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1</w:t>
            </w:r>
            <w:r>
              <w:sym w:font="Wingdings" w:char="F0E0"/>
            </w:r>
            <w:r>
              <w:t xml:space="preserve"> a successful match in lookup table.</w:t>
            </w:r>
          </w:p>
        </w:tc>
      </w:tr>
      <w:tr w:rsidR="00CD299D" w14:paraId="34B62A6B"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597727F3" w14:textId="20B517A3"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Lkup_</w:t>
            </w:r>
            <w:r w:rsidRPr="00017E63">
              <w:rPr>
                <w:rFonts w:ascii="Courier New" w:hAnsi="Courier New" w:cs="Courier New"/>
                <w:b w:val="0"/>
                <w:bCs w:val="0"/>
              </w:rPr>
              <w:t>Flow_priority</w:t>
            </w:r>
            <w:proofErr w:type="spellEnd"/>
          </w:p>
        </w:tc>
        <w:tc>
          <w:tcPr>
            <w:tcW w:w="1121" w:type="dxa"/>
          </w:tcPr>
          <w:p w14:paraId="4B447808" w14:textId="5E587937" w:rsidR="00CD299D" w:rsidRDefault="00CD299D" w:rsidP="00CD299D">
            <w:pPr>
              <w:cnfStyle w:val="000000000000" w:firstRow="0" w:lastRow="0" w:firstColumn="0" w:lastColumn="0" w:oddVBand="0" w:evenVBand="0" w:oddHBand="0" w:evenHBand="0" w:firstRowFirstColumn="0" w:firstRowLastColumn="0" w:lastRowFirstColumn="0" w:lastRowLastColumn="0"/>
            </w:pPr>
            <w:r>
              <w:t>Output</w:t>
            </w:r>
          </w:p>
        </w:tc>
        <w:tc>
          <w:tcPr>
            <w:tcW w:w="5382" w:type="dxa"/>
          </w:tcPr>
          <w:p w14:paraId="1CBDB42F" w14:textId="032F2B3F" w:rsidR="00CD299D" w:rsidRDefault="00CD299D" w:rsidP="00CD299D">
            <w:pPr>
              <w:jc w:val="both"/>
              <w:cnfStyle w:val="000000000000" w:firstRow="0" w:lastRow="0" w:firstColumn="0" w:lastColumn="0" w:oddVBand="0" w:evenVBand="0" w:oddHBand="0" w:evenHBand="0" w:firstRowFirstColumn="0" w:firstRowLastColumn="0" w:lastRowFirstColumn="0" w:lastRowLastColumn="0"/>
            </w:pPr>
            <w:r>
              <w:t>This is a 3-bit signal. This indicates the priority of the matched flow “000” indicates the lowest priority whereas “111” indicates the highest priority.</w:t>
            </w:r>
          </w:p>
        </w:tc>
      </w:tr>
      <w:tr w:rsidR="00CD299D" w14:paraId="790594A1"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4B861F51" w14:textId="439AB174"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Lkup_</w:t>
            </w:r>
            <w:r w:rsidRPr="00017E63">
              <w:rPr>
                <w:rFonts w:ascii="Courier New" w:hAnsi="Courier New" w:cs="Courier New"/>
                <w:b w:val="0"/>
                <w:bCs w:val="0"/>
              </w:rPr>
              <w:t>Flow_id</w:t>
            </w:r>
            <w:proofErr w:type="spellEnd"/>
          </w:p>
        </w:tc>
        <w:tc>
          <w:tcPr>
            <w:tcW w:w="1121" w:type="dxa"/>
          </w:tcPr>
          <w:p w14:paraId="736C3519" w14:textId="2096975F" w:rsidR="00CD299D" w:rsidRDefault="00CD299D" w:rsidP="00CD299D">
            <w:pPr>
              <w:cnfStyle w:val="000000100000" w:firstRow="0" w:lastRow="0" w:firstColumn="0" w:lastColumn="0" w:oddVBand="0" w:evenVBand="0" w:oddHBand="1" w:evenHBand="0" w:firstRowFirstColumn="0" w:firstRowLastColumn="0" w:lastRowFirstColumn="0" w:lastRowLastColumn="0"/>
            </w:pPr>
            <w:r>
              <w:t>Output</w:t>
            </w:r>
          </w:p>
        </w:tc>
        <w:tc>
          <w:tcPr>
            <w:tcW w:w="5382" w:type="dxa"/>
          </w:tcPr>
          <w:p w14:paraId="193DF5A6" w14:textId="4C39D507"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This is an 8-bit signal. This represents an 8-bit unique matched flow id pertaining to a particular port, which is used by the rate limit logic.</w:t>
            </w:r>
          </w:p>
        </w:tc>
      </w:tr>
      <w:tr w:rsidR="00CD299D" w14:paraId="5C7D8F3D"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6623CE96" w14:textId="61AE4C40"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Matched_flow_tag</w:t>
            </w:r>
            <w:proofErr w:type="spellEnd"/>
          </w:p>
        </w:tc>
        <w:tc>
          <w:tcPr>
            <w:tcW w:w="1121" w:type="dxa"/>
          </w:tcPr>
          <w:p w14:paraId="06B93221" w14:textId="76B023DD" w:rsidR="00CD299D" w:rsidRDefault="00CD299D" w:rsidP="00CD299D">
            <w:pPr>
              <w:cnfStyle w:val="000000000000" w:firstRow="0" w:lastRow="0" w:firstColumn="0" w:lastColumn="0" w:oddVBand="0" w:evenVBand="0" w:oddHBand="0" w:evenHBand="0" w:firstRowFirstColumn="0" w:firstRowLastColumn="0" w:lastRowFirstColumn="0" w:lastRowLastColumn="0"/>
            </w:pPr>
            <w:r>
              <w:t>Output</w:t>
            </w:r>
          </w:p>
        </w:tc>
        <w:tc>
          <w:tcPr>
            <w:tcW w:w="5382" w:type="dxa"/>
          </w:tcPr>
          <w:p w14:paraId="09C4C31B" w14:textId="5E5CD5B6" w:rsidR="00CD299D" w:rsidRDefault="00CD299D" w:rsidP="00CD299D">
            <w:pPr>
              <w:jc w:val="both"/>
              <w:cnfStyle w:val="000000000000" w:firstRow="0" w:lastRow="0" w:firstColumn="0" w:lastColumn="0" w:oddVBand="0" w:evenVBand="0" w:oddHBand="0" w:evenHBand="0" w:firstRowFirstColumn="0" w:firstRowLastColumn="0" w:lastRowFirstColumn="0" w:lastRowLastColumn="0"/>
            </w:pPr>
            <w:r>
              <w:t xml:space="preserve">This is a 256-bit signal. This represents the information related to the matched flow. </w:t>
            </w:r>
          </w:p>
        </w:tc>
      </w:tr>
      <w:tr w:rsidR="00CD299D" w14:paraId="35D04B8D"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510F2161" w14:textId="449F0B56"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Matched_flow_tag_valid</w:t>
            </w:r>
            <w:proofErr w:type="spellEnd"/>
          </w:p>
        </w:tc>
        <w:tc>
          <w:tcPr>
            <w:tcW w:w="1121" w:type="dxa"/>
          </w:tcPr>
          <w:p w14:paraId="4C8076DB" w14:textId="2482BD22" w:rsidR="00CD299D" w:rsidRDefault="00CD299D" w:rsidP="00CD299D">
            <w:pPr>
              <w:cnfStyle w:val="000000100000" w:firstRow="0" w:lastRow="0" w:firstColumn="0" w:lastColumn="0" w:oddVBand="0" w:evenVBand="0" w:oddHBand="1" w:evenHBand="0" w:firstRowFirstColumn="0" w:firstRowLastColumn="0" w:lastRowFirstColumn="0" w:lastRowLastColumn="0"/>
            </w:pPr>
            <w:r>
              <w:t>Output</w:t>
            </w:r>
          </w:p>
        </w:tc>
        <w:tc>
          <w:tcPr>
            <w:tcW w:w="5382" w:type="dxa"/>
          </w:tcPr>
          <w:p w14:paraId="775C9515" w14:textId="469E817D"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 xml:space="preserve">This is an 8-bit signal. This signal represents that the information available </w:t>
            </w:r>
            <w:proofErr w:type="gramStart"/>
            <w:r>
              <w:t xml:space="preserve">on  </w:t>
            </w:r>
            <w:proofErr w:type="spellStart"/>
            <w:r w:rsidRPr="00CD299D">
              <w:rPr>
                <w:rFonts w:ascii="Courier New" w:hAnsi="Courier New" w:cs="Courier New"/>
                <w:bCs/>
              </w:rPr>
              <w:t>Matched</w:t>
            </w:r>
            <w:proofErr w:type="gramEnd"/>
            <w:r w:rsidRPr="00CD299D">
              <w:rPr>
                <w:rFonts w:ascii="Courier New" w:hAnsi="Courier New" w:cs="Courier New"/>
                <w:bCs/>
              </w:rPr>
              <w:t>_flow_tag</w:t>
            </w:r>
            <w:proofErr w:type="spellEnd"/>
            <w:r>
              <w:t xml:space="preserve"> is valid.</w:t>
            </w:r>
          </w:p>
        </w:tc>
      </w:tr>
      <w:tr w:rsidR="00CD299D" w14:paraId="788E3C7A"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12EF430E" w14:textId="311E490B" w:rsidR="00CD299D" w:rsidRPr="00017E63" w:rsidRDefault="000F7655" w:rsidP="00CD299D">
            <w:pPr>
              <w:rPr>
                <w:rFonts w:ascii="Courier New" w:hAnsi="Courier New" w:cs="Courier New"/>
                <w:b w:val="0"/>
                <w:bCs w:val="0"/>
              </w:rPr>
            </w:pPr>
            <w:proofErr w:type="spellStart"/>
            <w:r>
              <w:rPr>
                <w:rFonts w:ascii="Courier New" w:hAnsi="Courier New" w:cs="Courier New"/>
                <w:b w:val="0"/>
                <w:bCs w:val="0"/>
              </w:rPr>
              <w:lastRenderedPageBreak/>
              <w:t>Flow_addr</w:t>
            </w:r>
            <w:proofErr w:type="spellEnd"/>
          </w:p>
        </w:tc>
        <w:tc>
          <w:tcPr>
            <w:tcW w:w="1121" w:type="dxa"/>
          </w:tcPr>
          <w:p w14:paraId="7FEC39F6" w14:textId="24C8D15C" w:rsidR="00CD299D" w:rsidRDefault="000F7655"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3B66F9E9" w14:textId="05AE737F" w:rsidR="00CD299D" w:rsidRDefault="000F7655" w:rsidP="00CD299D">
            <w:pPr>
              <w:jc w:val="both"/>
              <w:cnfStyle w:val="000000000000" w:firstRow="0" w:lastRow="0" w:firstColumn="0" w:lastColumn="0" w:oddVBand="0" w:evenVBand="0" w:oddHBand="0" w:evenHBand="0" w:firstRowFirstColumn="0" w:firstRowLastColumn="0" w:lastRowFirstColumn="0" w:lastRowLastColumn="0"/>
            </w:pPr>
            <w:r>
              <w:t>This is a 10-bit signal representing the address in the table to write flow information.</w:t>
            </w:r>
          </w:p>
        </w:tc>
      </w:tr>
      <w:tr w:rsidR="00CD299D" w14:paraId="38C09B79"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03B3168D" w14:textId="04AF6466" w:rsidR="00CD299D" w:rsidRPr="00017E63" w:rsidRDefault="000F7655" w:rsidP="00CD299D">
            <w:pPr>
              <w:rPr>
                <w:rFonts w:ascii="Courier New" w:hAnsi="Courier New" w:cs="Courier New"/>
                <w:b w:val="0"/>
                <w:bCs w:val="0"/>
              </w:rPr>
            </w:pPr>
            <w:proofErr w:type="spellStart"/>
            <w:r>
              <w:rPr>
                <w:rFonts w:ascii="Courier New" w:hAnsi="Courier New" w:cs="Courier New"/>
                <w:b w:val="0"/>
                <w:bCs w:val="0"/>
              </w:rPr>
              <w:t>Flow_lkup_info</w:t>
            </w:r>
            <w:proofErr w:type="spellEnd"/>
          </w:p>
        </w:tc>
        <w:tc>
          <w:tcPr>
            <w:tcW w:w="1121" w:type="dxa"/>
          </w:tcPr>
          <w:p w14:paraId="0874C703" w14:textId="60BDEDCA" w:rsidR="00CD299D" w:rsidRDefault="000F7655"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Pr>
          <w:p w14:paraId="030382E1" w14:textId="1D14B2F6" w:rsidR="00CD299D" w:rsidRDefault="000F7655" w:rsidP="00CD299D">
            <w:pPr>
              <w:jc w:val="both"/>
              <w:cnfStyle w:val="000000100000" w:firstRow="0" w:lastRow="0" w:firstColumn="0" w:lastColumn="0" w:oddVBand="0" w:evenVBand="0" w:oddHBand="1" w:evenHBand="0" w:firstRowFirstColumn="0" w:firstRowLastColumn="0" w:lastRowFirstColumn="0" w:lastRowLastColumn="0"/>
            </w:pPr>
            <w:r>
              <w:t>This is the 128-bit lookup information to be written in table.</w:t>
            </w:r>
          </w:p>
        </w:tc>
      </w:tr>
      <w:tr w:rsidR="00CD299D" w14:paraId="4337F024"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50195177" w14:textId="51149722" w:rsidR="00CD299D" w:rsidRPr="00017E63" w:rsidRDefault="000F7655" w:rsidP="00CD299D">
            <w:pPr>
              <w:rPr>
                <w:rFonts w:ascii="Courier New" w:hAnsi="Courier New" w:cs="Courier New"/>
                <w:b w:val="0"/>
                <w:bCs w:val="0"/>
              </w:rPr>
            </w:pPr>
            <w:proofErr w:type="spellStart"/>
            <w:r>
              <w:rPr>
                <w:rFonts w:ascii="Courier New" w:hAnsi="Courier New" w:cs="Courier New"/>
                <w:b w:val="0"/>
                <w:bCs w:val="0"/>
              </w:rPr>
              <w:t>Lkup_info_wr</w:t>
            </w:r>
            <w:proofErr w:type="spellEnd"/>
          </w:p>
        </w:tc>
        <w:tc>
          <w:tcPr>
            <w:tcW w:w="1121" w:type="dxa"/>
          </w:tcPr>
          <w:p w14:paraId="76573145" w14:textId="7FC2F53F" w:rsidR="00CD299D" w:rsidRDefault="000F7655"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0A0A2B9E" w14:textId="6AB4B573" w:rsidR="00CD299D" w:rsidRDefault="000F7655" w:rsidP="00CD299D">
            <w:pPr>
              <w:jc w:val="both"/>
              <w:cnfStyle w:val="000000000000" w:firstRow="0" w:lastRow="0" w:firstColumn="0" w:lastColumn="0" w:oddVBand="0" w:evenVBand="0" w:oddHBand="0" w:evenHBand="0" w:firstRowFirstColumn="0" w:firstRowLastColumn="0" w:lastRowFirstColumn="0" w:lastRowLastColumn="0"/>
            </w:pPr>
            <w:r>
              <w:t xml:space="preserve">This is a 1-bit signal indicates that </w:t>
            </w:r>
            <w:proofErr w:type="spellStart"/>
            <w:r w:rsidRPr="000F7655">
              <w:rPr>
                <w:rFonts w:ascii="Courier New" w:hAnsi="Courier New" w:cs="Courier New"/>
                <w:bCs/>
              </w:rPr>
              <w:t>Flow_lkup_info</w:t>
            </w:r>
            <w:proofErr w:type="spellEnd"/>
            <w:r>
              <w:rPr>
                <w:rFonts w:ascii="Courier New" w:hAnsi="Courier New" w:cs="Courier New"/>
                <w:b/>
                <w:bCs/>
              </w:rPr>
              <w:t xml:space="preserve"> </w:t>
            </w:r>
            <w:r w:rsidRPr="000F7655">
              <w:t>should be written at the</w:t>
            </w:r>
            <w:r>
              <w:rPr>
                <w:rFonts w:ascii="Courier New" w:hAnsi="Courier New" w:cs="Courier New"/>
                <w:b/>
                <w:bCs/>
              </w:rPr>
              <w:t xml:space="preserve"> </w:t>
            </w:r>
            <w:proofErr w:type="spellStart"/>
            <w:r w:rsidRPr="000F7655">
              <w:rPr>
                <w:rFonts w:ascii="Courier New" w:hAnsi="Courier New" w:cs="Courier New"/>
                <w:bCs/>
              </w:rPr>
              <w:t>Flow_addr</w:t>
            </w:r>
            <w:proofErr w:type="spellEnd"/>
            <w:r>
              <w:rPr>
                <w:rFonts w:ascii="Courier New" w:hAnsi="Courier New" w:cs="Courier New"/>
                <w:b/>
                <w:bCs/>
              </w:rPr>
              <w:t>.</w:t>
            </w:r>
          </w:p>
        </w:tc>
      </w:tr>
      <w:tr w:rsidR="00CD299D" w14:paraId="050EA916"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54046134" w14:textId="3F918753" w:rsidR="00CD299D" w:rsidRPr="00017E63" w:rsidRDefault="000F7655" w:rsidP="00CD299D">
            <w:pPr>
              <w:rPr>
                <w:rFonts w:ascii="Courier New" w:hAnsi="Courier New" w:cs="Courier New"/>
                <w:b w:val="0"/>
                <w:bCs w:val="0"/>
              </w:rPr>
            </w:pPr>
            <w:proofErr w:type="spellStart"/>
            <w:r>
              <w:rPr>
                <w:rFonts w:ascii="Courier New" w:hAnsi="Courier New" w:cs="Courier New"/>
                <w:b w:val="0"/>
                <w:bCs w:val="0"/>
              </w:rPr>
              <w:t>Flow_tag</w:t>
            </w:r>
            <w:proofErr w:type="spellEnd"/>
          </w:p>
        </w:tc>
        <w:tc>
          <w:tcPr>
            <w:tcW w:w="1121" w:type="dxa"/>
          </w:tcPr>
          <w:p w14:paraId="4711F6B6" w14:textId="77FA7666" w:rsidR="00CD299D" w:rsidRDefault="000F7655"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Pr>
          <w:p w14:paraId="17327066" w14:textId="7C037141" w:rsidR="00CD299D" w:rsidRDefault="000F7655" w:rsidP="00CD299D">
            <w:pPr>
              <w:jc w:val="both"/>
              <w:cnfStyle w:val="000000100000" w:firstRow="0" w:lastRow="0" w:firstColumn="0" w:lastColumn="0" w:oddVBand="0" w:evenVBand="0" w:oddHBand="1" w:evenHBand="0" w:firstRowFirstColumn="0" w:firstRowLastColumn="0" w:lastRowFirstColumn="0" w:lastRowLastColumn="0"/>
            </w:pPr>
            <w:r>
              <w:t>This is a 256-bit signal represent the tag to be written in 2</w:t>
            </w:r>
            <w:r w:rsidRPr="000F7655">
              <w:rPr>
                <w:vertAlign w:val="superscript"/>
              </w:rPr>
              <w:t>nd</w:t>
            </w:r>
            <w:r>
              <w:t xml:space="preserve"> stage table.</w:t>
            </w:r>
          </w:p>
        </w:tc>
      </w:tr>
      <w:tr w:rsidR="00CD299D" w14:paraId="106EBB69"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1CB58938" w14:textId="4038DDA2" w:rsidR="00CD299D" w:rsidRDefault="000F7655" w:rsidP="00CD299D">
            <w:pPr>
              <w:rPr>
                <w:rFonts w:ascii="Courier New" w:hAnsi="Courier New" w:cs="Courier New"/>
                <w:b w:val="0"/>
                <w:bCs w:val="0"/>
              </w:rPr>
            </w:pPr>
            <w:proofErr w:type="spellStart"/>
            <w:r>
              <w:rPr>
                <w:rFonts w:ascii="Courier New" w:hAnsi="Courier New" w:cs="Courier New"/>
                <w:b w:val="0"/>
                <w:bCs w:val="0"/>
              </w:rPr>
              <w:t>Flow_tag_wr</w:t>
            </w:r>
            <w:proofErr w:type="spellEnd"/>
          </w:p>
        </w:tc>
        <w:tc>
          <w:tcPr>
            <w:tcW w:w="1121" w:type="dxa"/>
          </w:tcPr>
          <w:p w14:paraId="7B5DDA6B" w14:textId="443E6783" w:rsidR="00CD299D" w:rsidRDefault="000F7655"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5A913A19" w14:textId="39F85AD9" w:rsidR="00CD299D" w:rsidRDefault="000F7655" w:rsidP="00CD299D">
            <w:pPr>
              <w:jc w:val="both"/>
              <w:cnfStyle w:val="000000000000" w:firstRow="0" w:lastRow="0" w:firstColumn="0" w:lastColumn="0" w:oddVBand="0" w:evenVBand="0" w:oddHBand="0" w:evenHBand="0" w:firstRowFirstColumn="0" w:firstRowLastColumn="0" w:lastRowFirstColumn="0" w:lastRowLastColumn="0"/>
            </w:pPr>
            <w:r>
              <w:t xml:space="preserve">1-bit signal indicate that the available data on </w:t>
            </w:r>
            <w:proofErr w:type="spellStart"/>
            <w:r w:rsidRPr="000F7655">
              <w:t>Flow_tag</w:t>
            </w:r>
            <w:proofErr w:type="spellEnd"/>
            <w:r w:rsidRPr="000F7655">
              <w:t xml:space="preserve"> is valid.</w:t>
            </w:r>
          </w:p>
        </w:tc>
      </w:tr>
      <w:tr w:rsidR="00CD299D" w14:paraId="372BF98D"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031854F5" w14:textId="39645247" w:rsidR="00CD299D" w:rsidRDefault="000F7655" w:rsidP="00CD299D">
            <w:pPr>
              <w:rPr>
                <w:rFonts w:ascii="Courier New" w:hAnsi="Courier New" w:cs="Courier New"/>
                <w:b w:val="0"/>
                <w:bCs w:val="0"/>
              </w:rPr>
            </w:pPr>
            <w:proofErr w:type="spellStart"/>
            <w:r>
              <w:rPr>
                <w:rFonts w:ascii="Courier New" w:hAnsi="Courier New" w:cs="Courier New"/>
                <w:b w:val="0"/>
                <w:bCs w:val="0"/>
              </w:rPr>
              <w:t>Active_flow_addr</w:t>
            </w:r>
            <w:proofErr w:type="spellEnd"/>
          </w:p>
        </w:tc>
        <w:tc>
          <w:tcPr>
            <w:tcW w:w="1121" w:type="dxa"/>
          </w:tcPr>
          <w:p w14:paraId="577FFC1E" w14:textId="74D4EA46" w:rsidR="00CD299D" w:rsidRDefault="000F7655"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Pr>
          <w:p w14:paraId="63F7DED2" w14:textId="24FB00E1" w:rsidR="00CD299D" w:rsidRDefault="000F7655" w:rsidP="00CD299D">
            <w:pPr>
              <w:jc w:val="both"/>
              <w:cnfStyle w:val="000000100000" w:firstRow="0" w:lastRow="0" w:firstColumn="0" w:lastColumn="0" w:oddVBand="0" w:evenVBand="0" w:oddHBand="1" w:evenHBand="0" w:firstRowFirstColumn="0" w:firstRowLastColumn="0" w:lastRowFirstColumn="0" w:lastRowLastColumn="0"/>
            </w:pPr>
            <w:r>
              <w:t>10-bit Address of the active flow.</w:t>
            </w:r>
          </w:p>
        </w:tc>
      </w:tr>
      <w:tr w:rsidR="00CD299D" w14:paraId="069F24A7"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2D117934" w14:textId="4F308952" w:rsidR="00CD299D" w:rsidRDefault="000F7655" w:rsidP="00CD299D">
            <w:pPr>
              <w:rPr>
                <w:rFonts w:ascii="Courier New" w:hAnsi="Courier New" w:cs="Courier New"/>
                <w:b w:val="0"/>
                <w:bCs w:val="0"/>
              </w:rPr>
            </w:pPr>
            <w:proofErr w:type="spellStart"/>
            <w:r>
              <w:rPr>
                <w:rFonts w:ascii="Courier New" w:hAnsi="Courier New" w:cs="Courier New"/>
                <w:b w:val="0"/>
                <w:bCs w:val="0"/>
              </w:rPr>
              <w:t>Active_flow</w:t>
            </w:r>
            <w:proofErr w:type="spellEnd"/>
          </w:p>
        </w:tc>
        <w:tc>
          <w:tcPr>
            <w:tcW w:w="1121" w:type="dxa"/>
          </w:tcPr>
          <w:p w14:paraId="126397B6" w14:textId="402D9A5F" w:rsidR="00CD299D" w:rsidRDefault="000F7655"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11BFD01A" w14:textId="47775050" w:rsidR="00CD299D" w:rsidRDefault="000F7655" w:rsidP="00CD299D">
            <w:pPr>
              <w:jc w:val="both"/>
              <w:cnfStyle w:val="000000000000" w:firstRow="0" w:lastRow="0" w:firstColumn="0" w:lastColumn="0" w:oddVBand="0" w:evenVBand="0" w:oddHBand="0" w:evenHBand="0" w:firstRowFirstColumn="0" w:firstRowLastColumn="0" w:lastRowFirstColumn="0" w:lastRowLastColumn="0"/>
            </w:pPr>
            <w:r>
              <w:t>1-bit Active flow information.</w:t>
            </w:r>
          </w:p>
        </w:tc>
      </w:tr>
      <w:tr w:rsidR="00CD299D" w14:paraId="4B6BB756"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Pr>
          <w:p w14:paraId="224DDEC8" w14:textId="47B7282E" w:rsidR="00CD299D" w:rsidRDefault="000F7655" w:rsidP="00CD299D">
            <w:pPr>
              <w:rPr>
                <w:rFonts w:ascii="Courier New" w:hAnsi="Courier New" w:cs="Courier New"/>
                <w:b w:val="0"/>
                <w:bCs w:val="0"/>
              </w:rPr>
            </w:pPr>
            <w:proofErr w:type="spellStart"/>
            <w:r>
              <w:rPr>
                <w:rFonts w:ascii="Courier New" w:hAnsi="Courier New" w:cs="Courier New"/>
                <w:b w:val="0"/>
                <w:bCs w:val="0"/>
              </w:rPr>
              <w:t>Active_flow_wr</w:t>
            </w:r>
            <w:proofErr w:type="spellEnd"/>
          </w:p>
        </w:tc>
        <w:tc>
          <w:tcPr>
            <w:tcW w:w="1121" w:type="dxa"/>
          </w:tcPr>
          <w:p w14:paraId="20685668" w14:textId="4A7865CC" w:rsidR="00CD299D" w:rsidRDefault="000F7655"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Pr>
          <w:p w14:paraId="5DC78CA6" w14:textId="6B4D4102" w:rsidR="00CD299D" w:rsidRDefault="000F7655" w:rsidP="00CD299D">
            <w:pPr>
              <w:jc w:val="both"/>
              <w:cnfStyle w:val="000000100000" w:firstRow="0" w:lastRow="0" w:firstColumn="0" w:lastColumn="0" w:oddVBand="0" w:evenVBand="0" w:oddHBand="1" w:evenHBand="0" w:firstRowFirstColumn="0" w:firstRowLastColumn="0" w:lastRowFirstColumn="0" w:lastRowLastColumn="0"/>
            </w:pPr>
            <w:r>
              <w:t xml:space="preserve">1-bit to assert write </w:t>
            </w:r>
            <w:proofErr w:type="spellStart"/>
            <w:r w:rsidRPr="000F7655">
              <w:rPr>
                <w:rFonts w:ascii="Courier New" w:hAnsi="Courier New" w:cs="Courier New"/>
              </w:rPr>
              <w:t>active_flow</w:t>
            </w:r>
            <w:proofErr w:type="spellEnd"/>
            <w:r>
              <w:t xml:space="preserve"> and </w:t>
            </w:r>
            <w:proofErr w:type="spellStart"/>
            <w:r w:rsidRPr="000F7655">
              <w:rPr>
                <w:rFonts w:ascii="Courier New" w:hAnsi="Courier New" w:cs="Courier New"/>
              </w:rPr>
              <w:t>active_flow_addr</w:t>
            </w:r>
            <w:proofErr w:type="spellEnd"/>
            <w:r>
              <w:t>.</w:t>
            </w:r>
          </w:p>
        </w:tc>
      </w:tr>
      <w:tr w:rsidR="00CD299D" w14:paraId="59C28430" w14:textId="77777777" w:rsidTr="000F7655">
        <w:tc>
          <w:tcPr>
            <w:cnfStyle w:val="001000000000" w:firstRow="0" w:lastRow="0" w:firstColumn="1" w:lastColumn="0" w:oddVBand="0" w:evenVBand="0" w:oddHBand="0" w:evenHBand="0" w:firstRowFirstColumn="0" w:firstRowLastColumn="0" w:lastRowFirstColumn="0" w:lastRowLastColumn="0"/>
            <w:tcW w:w="2857" w:type="dxa"/>
          </w:tcPr>
          <w:p w14:paraId="34B47C73" w14:textId="77777777" w:rsidR="00CD299D" w:rsidRDefault="00CD299D" w:rsidP="00CD299D">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1" w:type="dxa"/>
          </w:tcPr>
          <w:p w14:paraId="0B17151B" w14:textId="77777777" w:rsidR="00CD299D" w:rsidRDefault="00CD299D" w:rsidP="00CD299D">
            <w:pPr>
              <w:cnfStyle w:val="000000000000" w:firstRow="0" w:lastRow="0" w:firstColumn="0" w:lastColumn="0" w:oddVBand="0" w:evenVBand="0" w:oddHBand="0" w:evenHBand="0" w:firstRowFirstColumn="0" w:firstRowLastColumn="0" w:lastRowFirstColumn="0" w:lastRowLastColumn="0"/>
            </w:pPr>
            <w:r>
              <w:t>Input</w:t>
            </w:r>
          </w:p>
        </w:tc>
        <w:tc>
          <w:tcPr>
            <w:tcW w:w="5382" w:type="dxa"/>
          </w:tcPr>
          <w:p w14:paraId="0F9171AC" w14:textId="77777777" w:rsidR="00CD299D" w:rsidRDefault="00CD299D" w:rsidP="00CD299D">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CD299D" w14:paraId="20F256F5" w14:textId="77777777" w:rsidTr="000F76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7" w:type="dxa"/>
            <w:tcBorders>
              <w:bottom w:val="single" w:sz="4" w:space="0" w:color="auto"/>
            </w:tcBorders>
          </w:tcPr>
          <w:p w14:paraId="165601D4" w14:textId="77777777" w:rsidR="00CD299D" w:rsidRPr="00017E63" w:rsidRDefault="00CD299D" w:rsidP="00CD299D">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1" w:type="dxa"/>
            <w:tcBorders>
              <w:bottom w:val="single" w:sz="4" w:space="0" w:color="auto"/>
            </w:tcBorders>
          </w:tcPr>
          <w:p w14:paraId="7C90D410" w14:textId="77777777" w:rsidR="00CD299D" w:rsidRDefault="00CD299D" w:rsidP="00CD299D">
            <w:pPr>
              <w:cnfStyle w:val="000000100000" w:firstRow="0" w:lastRow="0" w:firstColumn="0" w:lastColumn="0" w:oddVBand="0" w:evenVBand="0" w:oddHBand="1" w:evenHBand="0" w:firstRowFirstColumn="0" w:firstRowLastColumn="0" w:lastRowFirstColumn="0" w:lastRowLastColumn="0"/>
            </w:pPr>
            <w:r>
              <w:t>Input</w:t>
            </w:r>
          </w:p>
        </w:tc>
        <w:tc>
          <w:tcPr>
            <w:tcW w:w="5382" w:type="dxa"/>
            <w:tcBorders>
              <w:bottom w:val="single" w:sz="4" w:space="0" w:color="auto"/>
            </w:tcBorders>
          </w:tcPr>
          <w:p w14:paraId="5B2476E7" w14:textId="77777777" w:rsidR="00CD299D" w:rsidRDefault="00CD299D" w:rsidP="00CD299D">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04645B22" w14:textId="77777777" w:rsidR="00CD299D" w:rsidRDefault="00CD299D" w:rsidP="003C0308"/>
    <w:p w14:paraId="23E679CF" w14:textId="340A23C5" w:rsidR="003C0308" w:rsidRPr="008C0DB7" w:rsidRDefault="003C0308" w:rsidP="003C0308">
      <w:pPr>
        <w:rPr>
          <w:b/>
        </w:rPr>
      </w:pPr>
      <w:r w:rsidRPr="008C0DB7">
        <w:rPr>
          <w:b/>
        </w:rPr>
        <w:t>Design description:</w:t>
      </w:r>
    </w:p>
    <w:p w14:paraId="040B0E2B" w14:textId="0B7C621F" w:rsidR="003C0308" w:rsidRDefault="003C0308" w:rsidP="003C0308">
      <w:r>
        <w:tab/>
        <w:t>This design is required for the lookup process against a list of keys coming from the parse and match action logic. You need to perform the lookup process in two stages. In first stage you will match the provided key in the table. Once you find a valid match in the table, it will provide you the offset (address) for the second stage.</w:t>
      </w:r>
      <w:r w:rsidR="00F84AB1">
        <w:t xml:space="preserve"> Format of first stage table is shown in Fig.</w:t>
      </w:r>
      <w:r w:rsidR="00A7491D">
        <w:t>7</w:t>
      </w:r>
      <w:r w:rsidR="00F84AB1">
        <w:t>.</w:t>
      </w:r>
      <w:r>
        <w:t xml:space="preserve"> Using this offset you can get the final lookup information. The format of the lookup information is shown in Fig.</w:t>
      </w:r>
      <w:r w:rsidR="00A7491D">
        <w:t>8.</w:t>
      </w:r>
      <w:r>
        <w:t xml:space="preserve"> you need to provide this lookup information to respective parse and match action logic.</w:t>
      </w:r>
    </w:p>
    <w:p w14:paraId="2A3E3206" w14:textId="77777777" w:rsidR="00F84AB1" w:rsidRDefault="00F84AB1" w:rsidP="00F84AB1">
      <w:pPr>
        <w:keepNext/>
        <w:jc w:val="center"/>
      </w:pPr>
      <w:r>
        <w:object w:dxaOrig="4830" w:dyaOrig="916" w14:anchorId="2E9F4E53">
          <v:shape id="_x0000_i1027" type="#_x0000_t75" style="width:241.5pt;height:45.75pt" o:ole="">
            <v:imagedata r:id="rId12" o:title=""/>
          </v:shape>
          <o:OLEObject Type="Embed" ProgID="Visio.Drawing.15" ShapeID="_x0000_i1027" DrawAspect="Content" ObjectID="_1610283070" r:id="rId13"/>
        </w:object>
      </w:r>
    </w:p>
    <w:p w14:paraId="7433B721" w14:textId="021F0CAA" w:rsidR="00F84AB1" w:rsidRPr="00F84AB1" w:rsidRDefault="00F84AB1" w:rsidP="00F84AB1">
      <w:pPr>
        <w:pStyle w:val="Caption"/>
        <w:jc w:val="center"/>
        <w:rPr>
          <w:i w:val="0"/>
          <w:color w:val="000000" w:themeColor="text1"/>
        </w:rPr>
      </w:pPr>
      <w:r w:rsidRPr="00F84AB1">
        <w:rPr>
          <w:i w:val="0"/>
          <w:color w:val="000000" w:themeColor="text1"/>
        </w:rPr>
        <w:t xml:space="preserve">Fig. </w:t>
      </w:r>
      <w:r w:rsidRPr="00F84AB1">
        <w:rPr>
          <w:i w:val="0"/>
          <w:color w:val="000000" w:themeColor="text1"/>
        </w:rPr>
        <w:fldChar w:fldCharType="begin"/>
      </w:r>
      <w:r w:rsidRPr="00F84AB1">
        <w:rPr>
          <w:i w:val="0"/>
          <w:color w:val="000000" w:themeColor="text1"/>
        </w:rPr>
        <w:instrText xml:space="preserve"> SEQ Fig. \* ARABIC </w:instrText>
      </w:r>
      <w:r w:rsidRPr="00F84AB1">
        <w:rPr>
          <w:i w:val="0"/>
          <w:color w:val="000000" w:themeColor="text1"/>
        </w:rPr>
        <w:fldChar w:fldCharType="separate"/>
      </w:r>
      <w:r w:rsidR="00A7491D">
        <w:rPr>
          <w:i w:val="0"/>
          <w:noProof/>
          <w:color w:val="000000" w:themeColor="text1"/>
        </w:rPr>
        <w:t>7</w:t>
      </w:r>
      <w:r w:rsidRPr="00F84AB1">
        <w:rPr>
          <w:i w:val="0"/>
          <w:color w:val="000000" w:themeColor="text1"/>
        </w:rPr>
        <w:fldChar w:fldCharType="end"/>
      </w:r>
      <w:r>
        <w:rPr>
          <w:i w:val="0"/>
          <w:color w:val="000000" w:themeColor="text1"/>
        </w:rPr>
        <w:t>.</w:t>
      </w:r>
      <w:r w:rsidRPr="00F84AB1">
        <w:rPr>
          <w:i w:val="0"/>
          <w:color w:val="000000" w:themeColor="text1"/>
        </w:rPr>
        <w:t xml:space="preserve"> First stage table format</w:t>
      </w:r>
    </w:p>
    <w:p w14:paraId="0DB68880" w14:textId="77777777" w:rsidR="00F84AB1" w:rsidRDefault="00F84AB1" w:rsidP="003C0308"/>
    <w:p w14:paraId="443A8ABF" w14:textId="77777777" w:rsidR="00CD299D" w:rsidRDefault="009F6789" w:rsidP="00CD299D">
      <w:pPr>
        <w:keepNext/>
      </w:pPr>
      <w:r w:rsidRPr="00FB6580">
        <w:rPr>
          <w:noProof/>
        </w:rPr>
        <w:drawing>
          <wp:inline distT="0" distB="0" distL="0" distR="0" wp14:anchorId="371E190E" wp14:editId="4A65EE11">
            <wp:extent cx="5943600" cy="644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44525"/>
                    </a:xfrm>
                    <a:prstGeom prst="rect">
                      <a:avLst/>
                    </a:prstGeom>
                    <a:noFill/>
                    <a:ln>
                      <a:noFill/>
                    </a:ln>
                  </pic:spPr>
                </pic:pic>
              </a:graphicData>
            </a:graphic>
          </wp:inline>
        </w:drawing>
      </w:r>
    </w:p>
    <w:p w14:paraId="479C5079" w14:textId="2A9DB44D" w:rsidR="009F6789" w:rsidRPr="00CD299D" w:rsidRDefault="00CD299D" w:rsidP="00CD299D">
      <w:pPr>
        <w:pStyle w:val="Caption"/>
        <w:jc w:val="center"/>
        <w:rPr>
          <w:i w:val="0"/>
          <w:color w:val="000000" w:themeColor="text1"/>
        </w:rPr>
      </w:pPr>
      <w:r w:rsidRPr="00CD299D">
        <w:rPr>
          <w:i w:val="0"/>
          <w:color w:val="000000" w:themeColor="text1"/>
        </w:rPr>
        <w:t xml:space="preserve">Fig. </w:t>
      </w:r>
      <w:r w:rsidRPr="00CD299D">
        <w:rPr>
          <w:i w:val="0"/>
          <w:color w:val="000000" w:themeColor="text1"/>
        </w:rPr>
        <w:fldChar w:fldCharType="begin"/>
      </w:r>
      <w:r w:rsidRPr="00CD299D">
        <w:rPr>
          <w:i w:val="0"/>
          <w:color w:val="000000" w:themeColor="text1"/>
        </w:rPr>
        <w:instrText xml:space="preserve"> SEQ Fig. \* ARABIC </w:instrText>
      </w:r>
      <w:r w:rsidRPr="00CD299D">
        <w:rPr>
          <w:i w:val="0"/>
          <w:color w:val="000000" w:themeColor="text1"/>
        </w:rPr>
        <w:fldChar w:fldCharType="separate"/>
      </w:r>
      <w:r w:rsidR="00A7491D">
        <w:rPr>
          <w:i w:val="0"/>
          <w:noProof/>
          <w:color w:val="000000" w:themeColor="text1"/>
        </w:rPr>
        <w:t>8</w:t>
      </w:r>
      <w:r w:rsidRPr="00CD299D">
        <w:rPr>
          <w:i w:val="0"/>
          <w:color w:val="000000" w:themeColor="text1"/>
        </w:rPr>
        <w:fldChar w:fldCharType="end"/>
      </w:r>
      <w:r w:rsidRPr="00CD299D">
        <w:rPr>
          <w:i w:val="0"/>
          <w:color w:val="000000" w:themeColor="text1"/>
        </w:rPr>
        <w:t>. Lookup output Format</w:t>
      </w:r>
    </w:p>
    <w:p w14:paraId="3E872C78" w14:textId="62C1D34E" w:rsidR="003C0308" w:rsidRDefault="003C0308" w:rsidP="003C0308"/>
    <w:p w14:paraId="40D43DC3" w14:textId="520BFB9B" w:rsidR="003C0308" w:rsidRDefault="003C0308" w:rsidP="003C0308">
      <w:r>
        <w:t>Tasks to perform:</w:t>
      </w:r>
    </w:p>
    <w:p w14:paraId="30C05A74" w14:textId="047278CA" w:rsidR="003C0308" w:rsidRDefault="003C0308" w:rsidP="003C0308">
      <w:pPr>
        <w:pStyle w:val="ListParagraph"/>
        <w:numPr>
          <w:ilvl w:val="0"/>
          <w:numId w:val="3"/>
        </w:numPr>
      </w:pPr>
      <w:r>
        <w:t>Since, multiple parse and match action logic are trying to initiate lookup in same table. You need to design an arbiter to schedule the lookups.</w:t>
      </w:r>
    </w:p>
    <w:p w14:paraId="36909368" w14:textId="0E6987E7" w:rsidR="003C0308" w:rsidRDefault="003C0308" w:rsidP="003C0308">
      <w:pPr>
        <w:pStyle w:val="ListParagraph"/>
        <w:numPr>
          <w:ilvl w:val="0"/>
          <w:numId w:val="3"/>
        </w:numPr>
      </w:pPr>
      <w:r>
        <w:t xml:space="preserve">You need to split your </w:t>
      </w:r>
      <w:r w:rsidR="00804D89">
        <w:t>1</w:t>
      </w:r>
      <w:r w:rsidR="00804D89" w:rsidRPr="00804D89">
        <w:rPr>
          <w:vertAlign w:val="superscript"/>
        </w:rPr>
        <w:t>st</w:t>
      </w:r>
      <w:r w:rsidR="00804D89">
        <w:t xml:space="preserve"> stage </w:t>
      </w:r>
      <w:r>
        <w:t xml:space="preserve">table in </w:t>
      </w:r>
      <w:r w:rsidR="00804D89">
        <w:t>multiple tables so that parallel lookup can be done in multiple tables.</w:t>
      </w:r>
    </w:p>
    <w:p w14:paraId="7F1F58E4" w14:textId="5EC48148" w:rsidR="00804D89" w:rsidRDefault="00804D89" w:rsidP="003C0308">
      <w:pPr>
        <w:pStyle w:val="ListParagraph"/>
        <w:numPr>
          <w:ilvl w:val="0"/>
          <w:numId w:val="3"/>
        </w:numPr>
      </w:pPr>
      <w:r>
        <w:t>Once a match is found in a table, you need to terminate other parallel lookups against the same key.</w:t>
      </w:r>
    </w:p>
    <w:p w14:paraId="33A08CAF" w14:textId="105A56EE" w:rsidR="00804D89" w:rsidRDefault="00804D89" w:rsidP="003C0308">
      <w:pPr>
        <w:pStyle w:val="ListParagraph"/>
        <w:numPr>
          <w:ilvl w:val="0"/>
          <w:numId w:val="3"/>
        </w:numPr>
      </w:pPr>
      <w:r>
        <w:t>You can have single table for second stage lookup.</w:t>
      </w:r>
    </w:p>
    <w:p w14:paraId="74C5A2C1" w14:textId="6ADDC6E5" w:rsidR="00804D89" w:rsidRDefault="00804D89" w:rsidP="003C0308">
      <w:pPr>
        <w:pStyle w:val="ListParagraph"/>
        <w:numPr>
          <w:ilvl w:val="0"/>
          <w:numId w:val="3"/>
        </w:numPr>
      </w:pPr>
      <w:r>
        <w:t>You need to create a proper interface from 1</w:t>
      </w:r>
      <w:r w:rsidRPr="00804D89">
        <w:rPr>
          <w:vertAlign w:val="superscript"/>
        </w:rPr>
        <w:t>st</w:t>
      </w:r>
      <w:r>
        <w:t xml:space="preserve"> stage to second stage such that second stage can be accessed by only one of the matched </w:t>
      </w:r>
      <w:proofErr w:type="gramStart"/>
      <w:r>
        <w:t>offset</w:t>
      </w:r>
      <w:proofErr w:type="gramEnd"/>
      <w:r>
        <w:t>. Other matched offset need to be stored and should wait for a lookup to complete.</w:t>
      </w:r>
    </w:p>
    <w:p w14:paraId="53252E29" w14:textId="5468C178" w:rsidR="00B3565E" w:rsidRDefault="00F24785" w:rsidP="003C0308">
      <w:pPr>
        <w:pStyle w:val="ListParagraph"/>
        <w:numPr>
          <w:ilvl w:val="0"/>
          <w:numId w:val="3"/>
        </w:numPr>
      </w:pPr>
      <w:r>
        <w:t>Based on the offset</w:t>
      </w:r>
      <w:r w:rsidR="00B3565E">
        <w:t>,</w:t>
      </w:r>
      <w:r>
        <w:t xml:space="preserve"> extract</w:t>
      </w:r>
      <w:r w:rsidR="00B3565E">
        <w:t xml:space="preserve"> the lookup information and give it as output.</w:t>
      </w:r>
    </w:p>
    <w:p w14:paraId="51D30BFC" w14:textId="7433594D" w:rsidR="00B3565E" w:rsidRDefault="00B3565E" w:rsidP="003C0308">
      <w:pPr>
        <w:pStyle w:val="ListParagraph"/>
        <w:numPr>
          <w:ilvl w:val="0"/>
          <w:numId w:val="3"/>
        </w:numPr>
      </w:pPr>
      <w:r>
        <w:t xml:space="preserve">Write </w:t>
      </w:r>
      <w:proofErr w:type="spellStart"/>
      <w:r w:rsidRPr="009F6789">
        <w:rPr>
          <w:rFonts w:ascii="Courier New" w:hAnsi="Courier New" w:cs="Courier New"/>
        </w:rPr>
        <w:t>Flow_lookup_info</w:t>
      </w:r>
      <w:proofErr w:type="spellEnd"/>
      <w:r>
        <w:t xml:space="preserve"> at the </w:t>
      </w:r>
      <w:proofErr w:type="spellStart"/>
      <w:r w:rsidRPr="009F6789">
        <w:rPr>
          <w:rFonts w:ascii="Courier New" w:hAnsi="Courier New" w:cs="Courier New"/>
        </w:rPr>
        <w:t>flow_addr</w:t>
      </w:r>
      <w:proofErr w:type="spellEnd"/>
      <w:r>
        <w:t xml:space="preserve"> in 1</w:t>
      </w:r>
      <w:r w:rsidRPr="00B3565E">
        <w:rPr>
          <w:vertAlign w:val="superscript"/>
        </w:rPr>
        <w:t>st</w:t>
      </w:r>
      <w:r>
        <w:t xml:space="preserve"> stage lookup table when </w:t>
      </w:r>
      <w:proofErr w:type="spellStart"/>
      <w:r w:rsidRPr="009F6789">
        <w:rPr>
          <w:rFonts w:ascii="Courier New" w:hAnsi="Courier New" w:cs="Courier New"/>
        </w:rPr>
        <w:t>Lkup_info_wr</w:t>
      </w:r>
      <w:proofErr w:type="spellEnd"/>
      <w:r>
        <w:t xml:space="preserve"> is at logic high.</w:t>
      </w:r>
    </w:p>
    <w:p w14:paraId="70F5DF3F" w14:textId="27702984" w:rsidR="00B3565E" w:rsidRDefault="00B3565E" w:rsidP="003C0308">
      <w:pPr>
        <w:pStyle w:val="ListParagraph"/>
        <w:numPr>
          <w:ilvl w:val="0"/>
          <w:numId w:val="3"/>
        </w:numPr>
      </w:pPr>
      <w:r>
        <w:t xml:space="preserve">Write </w:t>
      </w:r>
      <w:proofErr w:type="spellStart"/>
      <w:r>
        <w:t>f</w:t>
      </w:r>
      <w:r w:rsidRPr="009F6789">
        <w:rPr>
          <w:rFonts w:ascii="Courier New" w:hAnsi="Courier New" w:cs="Courier New"/>
        </w:rPr>
        <w:t>low_tag</w:t>
      </w:r>
      <w:proofErr w:type="spellEnd"/>
      <w:r>
        <w:t xml:space="preserve"> at </w:t>
      </w:r>
      <w:proofErr w:type="spellStart"/>
      <w:r w:rsidRPr="009F6789">
        <w:rPr>
          <w:rFonts w:ascii="Courier New" w:hAnsi="Courier New" w:cs="Courier New"/>
        </w:rPr>
        <w:t>flow_addr</w:t>
      </w:r>
      <w:proofErr w:type="spellEnd"/>
      <w:r>
        <w:t xml:space="preserve"> in 2</w:t>
      </w:r>
      <w:r w:rsidRPr="00B3565E">
        <w:rPr>
          <w:vertAlign w:val="superscript"/>
        </w:rPr>
        <w:t>nd</w:t>
      </w:r>
      <w:r>
        <w:t xml:space="preserve"> stage lookup table when </w:t>
      </w:r>
      <w:proofErr w:type="spellStart"/>
      <w:r w:rsidRPr="009F6789">
        <w:rPr>
          <w:rFonts w:ascii="Courier New" w:hAnsi="Courier New" w:cs="Courier New"/>
        </w:rPr>
        <w:t>Flow_tag_wr</w:t>
      </w:r>
      <w:proofErr w:type="spellEnd"/>
      <w:r>
        <w:t xml:space="preserve"> is at logic high.</w:t>
      </w:r>
    </w:p>
    <w:p w14:paraId="14F58419" w14:textId="723A8AC4" w:rsidR="009F6789" w:rsidRDefault="00F84AB1" w:rsidP="003C0308">
      <w:pPr>
        <w:pStyle w:val="ListParagraph"/>
        <w:numPr>
          <w:ilvl w:val="0"/>
          <w:numId w:val="3"/>
        </w:numPr>
      </w:pPr>
      <w:r>
        <w:t>For each flow two entries are written in the 2</w:t>
      </w:r>
      <w:r w:rsidRPr="00F84AB1">
        <w:rPr>
          <w:vertAlign w:val="superscript"/>
        </w:rPr>
        <w:t>nd</w:t>
      </w:r>
      <w:r>
        <w:t xml:space="preserve"> stage table. One corresponds to primary path and 2</w:t>
      </w:r>
      <w:r w:rsidRPr="00F84AB1">
        <w:rPr>
          <w:vertAlign w:val="superscript"/>
        </w:rPr>
        <w:t>nd</w:t>
      </w:r>
      <w:r>
        <w:t xml:space="preserve"> corresponds to protection path. But your lookup will give only one information which is active.</w:t>
      </w:r>
    </w:p>
    <w:p w14:paraId="60179FAF" w14:textId="77777777" w:rsidR="00F84AB1" w:rsidRPr="00F84AB1" w:rsidRDefault="00F84AB1" w:rsidP="003C0308">
      <w:pPr>
        <w:pStyle w:val="ListParagraph"/>
        <w:numPr>
          <w:ilvl w:val="0"/>
          <w:numId w:val="3"/>
        </w:numPr>
      </w:pPr>
      <w:r>
        <w:t xml:space="preserve">Once </w:t>
      </w:r>
      <w:proofErr w:type="spellStart"/>
      <w:r w:rsidRPr="00F84AB1">
        <w:rPr>
          <w:rFonts w:ascii="Courier New" w:hAnsi="Courier New" w:cs="Courier New"/>
        </w:rPr>
        <w:t>active_flow_wr</w:t>
      </w:r>
      <w:proofErr w:type="spellEnd"/>
      <w:r>
        <w:t xml:space="preserve"> is asserted, you need to update the active flow information at address </w:t>
      </w:r>
      <w:proofErr w:type="spellStart"/>
      <w:r w:rsidRPr="00F84AB1">
        <w:rPr>
          <w:rFonts w:ascii="Courier New" w:hAnsi="Courier New" w:cs="Courier New"/>
        </w:rPr>
        <w:t>active_flow_adress</w:t>
      </w:r>
      <w:proofErr w:type="spellEnd"/>
      <w:r>
        <w:t xml:space="preserve"> by </w:t>
      </w:r>
      <w:proofErr w:type="spellStart"/>
      <w:r w:rsidRPr="00F84AB1">
        <w:rPr>
          <w:rFonts w:ascii="Courier New" w:hAnsi="Courier New" w:cs="Courier New"/>
        </w:rPr>
        <w:t>active_flow</w:t>
      </w:r>
      <w:proofErr w:type="spellEnd"/>
      <w:r>
        <w:rPr>
          <w:rFonts w:ascii="Courier New" w:hAnsi="Courier New" w:cs="Courier New"/>
        </w:rPr>
        <w:t>.</w:t>
      </w:r>
    </w:p>
    <w:p w14:paraId="16E031BF" w14:textId="77777777" w:rsidR="00F84AB1" w:rsidRDefault="00F84AB1" w:rsidP="00F84AB1">
      <w:pPr>
        <w:pStyle w:val="ListParagraph"/>
        <w:numPr>
          <w:ilvl w:val="1"/>
          <w:numId w:val="3"/>
        </w:numPr>
      </w:pPr>
      <w:proofErr w:type="spellStart"/>
      <w:r>
        <w:t>Active_flow</w:t>
      </w:r>
      <w:proofErr w:type="spellEnd"/>
    </w:p>
    <w:p w14:paraId="1E65C2A4" w14:textId="448E3328" w:rsidR="00F84AB1" w:rsidRDefault="00F84AB1" w:rsidP="00F84AB1">
      <w:pPr>
        <w:pStyle w:val="ListParagraph"/>
        <w:numPr>
          <w:ilvl w:val="2"/>
          <w:numId w:val="3"/>
        </w:numPr>
      </w:pPr>
      <w:r>
        <w:lastRenderedPageBreak/>
        <w:t>‘0’</w:t>
      </w:r>
      <w:r>
        <w:sym w:font="Wingdings" w:char="F0E0"/>
      </w:r>
      <w:r>
        <w:t>Primary path active</w:t>
      </w:r>
    </w:p>
    <w:p w14:paraId="4AEA76D7" w14:textId="1861FBEC" w:rsidR="00F84AB1" w:rsidRDefault="00F84AB1" w:rsidP="00F84AB1">
      <w:pPr>
        <w:pStyle w:val="ListParagraph"/>
        <w:numPr>
          <w:ilvl w:val="2"/>
          <w:numId w:val="3"/>
        </w:numPr>
      </w:pPr>
      <w:r>
        <w:t>‘1’</w:t>
      </w:r>
      <w:r>
        <w:sym w:font="Wingdings" w:char="F0E0"/>
      </w:r>
      <w:r>
        <w:t xml:space="preserve">Protection path active </w:t>
      </w:r>
    </w:p>
    <w:p w14:paraId="5924349A" w14:textId="2B53C06A" w:rsidR="00F902CA" w:rsidRDefault="00F902CA" w:rsidP="00B3565E">
      <w:pPr>
        <w:pStyle w:val="ListParagraph"/>
      </w:pPr>
    </w:p>
    <w:p w14:paraId="6198D982" w14:textId="77777777" w:rsidR="00CD299D" w:rsidRDefault="00CD299D" w:rsidP="00CD299D">
      <w:r>
        <w:t>Expected Outcome:</w:t>
      </w:r>
    </w:p>
    <w:p w14:paraId="3FDD4CD5" w14:textId="77777777" w:rsidR="00CD299D" w:rsidRDefault="00CD299D" w:rsidP="00CD299D">
      <w:r>
        <w:t>Commented synthesizable VHDL code of your design, which functions as described in problem statement.</w:t>
      </w:r>
    </w:p>
    <w:p w14:paraId="27D963D8" w14:textId="77777777" w:rsidR="00CD299D" w:rsidRDefault="00CD299D" w:rsidP="00CD299D">
      <w:r>
        <w:t>Testbench written in VHDL for simulating the different possible test cases for your design.</w:t>
      </w:r>
    </w:p>
    <w:p w14:paraId="015758E2" w14:textId="10E9E14A" w:rsidR="001310A8" w:rsidRDefault="00CD299D" w:rsidP="00DE308C">
      <w:pPr>
        <w:sectPr w:rsidR="001310A8">
          <w:pgSz w:w="12240" w:h="15840"/>
          <w:pgMar w:top="1440" w:right="1440" w:bottom="1440" w:left="1440" w:header="720" w:footer="720" w:gutter="0"/>
          <w:cols w:space="720"/>
          <w:docGrid w:linePitch="360"/>
        </w:sectPr>
      </w:pPr>
      <w:r>
        <w:br w:type="page"/>
      </w:r>
    </w:p>
    <w:p w14:paraId="5A9DDB01" w14:textId="7005259B" w:rsidR="00C91210" w:rsidRPr="00CE4F11" w:rsidRDefault="001310A8" w:rsidP="00CE4F11">
      <w:pPr>
        <w:rPr>
          <w:b/>
          <w:sz w:val="24"/>
        </w:rPr>
      </w:pPr>
      <w:r w:rsidRPr="00CE4F11">
        <w:rPr>
          <w:b/>
          <w:sz w:val="24"/>
        </w:rPr>
        <w:lastRenderedPageBreak/>
        <w:t>Problem statement 4:</w:t>
      </w:r>
    </w:p>
    <w:p w14:paraId="6597A7BD" w14:textId="448AC49D" w:rsidR="001310A8" w:rsidRDefault="001310A8" w:rsidP="001310A8">
      <w:r w:rsidRPr="003C0308">
        <w:t xml:space="preserve">Design </w:t>
      </w:r>
      <w:r>
        <w:t>Contention Resolution and switching</w:t>
      </w:r>
      <w:r w:rsidRPr="003C0308">
        <w:t xml:space="preserve"> logic in VHDL using Xilinx ISE. Write a testbench that include all possible test cases in order to verify your design using simulation. Implement your verified design on the ATLYS board to verify the proper functionality of your design on hardware.</w:t>
      </w:r>
    </w:p>
    <w:p w14:paraId="060AF5D9" w14:textId="0788F02F" w:rsidR="001310A8" w:rsidRDefault="001310A8" w:rsidP="001310A8">
      <w:r>
        <w:t>Top-Level block diagram for your design is shown in Fig.</w:t>
      </w:r>
      <w:r w:rsidR="00A7491D">
        <w:t>9</w:t>
      </w:r>
      <w:r>
        <w:t xml:space="preserve">. The descriptions of the interfaces are given in </w:t>
      </w:r>
      <w:r w:rsidR="00A7491D">
        <w:t>T</w:t>
      </w:r>
      <w:r>
        <w:t>able-</w:t>
      </w:r>
      <w:r w:rsidR="00A7491D">
        <w:t>V</w:t>
      </w:r>
      <w:r>
        <w:t>. For design of your logic you need to use only the given interfaces at the top level of the design. Internally you can have temporary signals of your choice.</w:t>
      </w:r>
    </w:p>
    <w:p w14:paraId="7513793B" w14:textId="071ECF0A" w:rsidR="00DE308C" w:rsidRDefault="00DE308C" w:rsidP="001310A8"/>
    <w:p w14:paraId="63DF7E6F" w14:textId="77777777" w:rsidR="00A7491D" w:rsidRDefault="00DE308C" w:rsidP="00A7491D">
      <w:pPr>
        <w:keepNext/>
        <w:jc w:val="center"/>
      </w:pPr>
      <w:r>
        <w:object w:dxaOrig="9495" w:dyaOrig="5461" w14:anchorId="618FD311">
          <v:shape id="_x0000_i1028" type="#_x0000_t75" style="width:430.5pt;height:247.5pt" o:ole="">
            <v:imagedata r:id="rId14" o:title=""/>
          </v:shape>
          <o:OLEObject Type="Embed" ProgID="Visio.Drawing.15" ShapeID="_x0000_i1028" DrawAspect="Content" ObjectID="_1610283071" r:id="rId15"/>
        </w:object>
      </w:r>
    </w:p>
    <w:p w14:paraId="43F956D3" w14:textId="55FC9DC2" w:rsidR="00DE308C" w:rsidRPr="003904DF" w:rsidRDefault="00A7491D" w:rsidP="00A7491D">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t>9</w:t>
      </w:r>
      <w:r w:rsidRPr="003904DF">
        <w:rPr>
          <w:i w:val="0"/>
          <w:color w:val="auto"/>
        </w:rPr>
        <w:fldChar w:fldCharType="end"/>
      </w:r>
      <w:r w:rsidRPr="003904DF">
        <w:rPr>
          <w:i w:val="0"/>
          <w:color w:val="auto"/>
        </w:rPr>
        <w:t>. Top level interfaces of contention resolution and switching logic.</w:t>
      </w:r>
    </w:p>
    <w:p w14:paraId="0BF0FDC7" w14:textId="37446AB9" w:rsidR="00DE308C" w:rsidRPr="003904DF" w:rsidRDefault="00DE308C" w:rsidP="003904DF">
      <w:pPr>
        <w:pStyle w:val="Caption"/>
        <w:jc w:val="center"/>
        <w:rPr>
          <w:i w:val="0"/>
          <w:color w:val="auto"/>
        </w:rPr>
      </w:pPr>
    </w:p>
    <w:p w14:paraId="0EC120D9" w14:textId="0C44691E" w:rsidR="00A7491D" w:rsidRPr="003904DF" w:rsidRDefault="00A7491D" w:rsidP="003904DF">
      <w:pPr>
        <w:pStyle w:val="Caption"/>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Pr="003904DF">
        <w:rPr>
          <w:i w:val="0"/>
          <w:color w:val="auto"/>
        </w:rPr>
        <w:t>V</w:t>
      </w:r>
      <w:r w:rsidRPr="003904DF">
        <w:rPr>
          <w:i w:val="0"/>
          <w:color w:val="auto"/>
        </w:rPr>
        <w:fldChar w:fldCharType="end"/>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DE308C" w14:paraId="5268D02D" w14:textId="77777777" w:rsidTr="00567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7B77A073" w14:textId="77777777" w:rsidR="00DE308C" w:rsidRDefault="00DE308C" w:rsidP="00567190">
            <w:r>
              <w:t>Interface</w:t>
            </w:r>
          </w:p>
        </w:tc>
        <w:tc>
          <w:tcPr>
            <w:tcW w:w="1125" w:type="dxa"/>
            <w:tcBorders>
              <w:top w:val="single" w:sz="4" w:space="0" w:color="auto"/>
              <w:bottom w:val="single" w:sz="4" w:space="0" w:color="auto"/>
            </w:tcBorders>
          </w:tcPr>
          <w:p w14:paraId="37536280" w14:textId="77777777" w:rsidR="00DE308C" w:rsidRDefault="00DE308C" w:rsidP="00567190">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14F692C2" w14:textId="77777777" w:rsidR="00DE308C" w:rsidRDefault="00DE308C" w:rsidP="00567190">
            <w:pPr>
              <w:cnfStyle w:val="100000000000" w:firstRow="1" w:lastRow="0" w:firstColumn="0" w:lastColumn="0" w:oddVBand="0" w:evenVBand="0" w:oddHBand="0" w:evenHBand="0" w:firstRowFirstColumn="0" w:firstRowLastColumn="0" w:lastRowFirstColumn="0" w:lastRowLastColumn="0"/>
            </w:pPr>
            <w:r>
              <w:t>Description</w:t>
            </w:r>
          </w:p>
        </w:tc>
      </w:tr>
      <w:tr w:rsidR="00DE308C" w14:paraId="7FF3C701"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1A0734ED" w14:textId="22B82155"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Outport_</w:t>
            </w:r>
            <w:r w:rsidRPr="00017E63">
              <w:rPr>
                <w:rFonts w:ascii="Courier New" w:hAnsi="Courier New" w:cs="Courier New"/>
                <w:b w:val="0"/>
                <w:bCs w:val="0"/>
              </w:rPr>
              <w:t>Data_av</w:t>
            </w:r>
            <w:proofErr w:type="spellEnd"/>
          </w:p>
        </w:tc>
        <w:tc>
          <w:tcPr>
            <w:tcW w:w="1125" w:type="dxa"/>
            <w:tcBorders>
              <w:top w:val="single" w:sz="4" w:space="0" w:color="auto"/>
            </w:tcBorders>
          </w:tcPr>
          <w:p w14:paraId="21863520" w14:textId="6D9C6A78" w:rsidR="00DE308C" w:rsidRDefault="00DE308C" w:rsidP="00DE308C">
            <w:pPr>
              <w:cnfStyle w:val="000000100000" w:firstRow="0" w:lastRow="0" w:firstColumn="0" w:lastColumn="0" w:oddVBand="0" w:evenVBand="0" w:oddHBand="1" w:evenHBand="0" w:firstRowFirstColumn="0" w:firstRowLastColumn="0" w:lastRowFirstColumn="0" w:lastRowLastColumn="0"/>
            </w:pPr>
            <w:r>
              <w:t>Output</w:t>
            </w:r>
          </w:p>
        </w:tc>
        <w:tc>
          <w:tcPr>
            <w:tcW w:w="5498" w:type="dxa"/>
            <w:tcBorders>
              <w:top w:val="single" w:sz="4" w:space="0" w:color="auto"/>
            </w:tcBorders>
          </w:tcPr>
          <w:p w14:paraId="34B0DBFA" w14:textId="17CA3CF9" w:rsidR="00DE308C" w:rsidRDefault="00DE308C" w:rsidP="00DE308C">
            <w:pPr>
              <w:jc w:val="both"/>
              <w:cnfStyle w:val="000000100000" w:firstRow="0" w:lastRow="0" w:firstColumn="0" w:lastColumn="0" w:oddVBand="0" w:evenVBand="0" w:oddHBand="1" w:evenHBand="0" w:firstRowFirstColumn="0" w:firstRowLastColumn="0" w:lastRowFirstColumn="0" w:lastRowLastColumn="0"/>
            </w:pPr>
            <w:r>
              <w:t>This is a Nx1-bit signal. Where N represents the number of ports in the switch. A logic high represents the availability of the data at your logic for respective remote interface logic.</w:t>
            </w:r>
          </w:p>
        </w:tc>
      </w:tr>
      <w:tr w:rsidR="00DE308C" w14:paraId="409C8829"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4626729D" w14:textId="36F2C71E"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Outport_</w:t>
            </w:r>
            <w:r w:rsidRPr="00017E63">
              <w:rPr>
                <w:rFonts w:ascii="Courier New" w:hAnsi="Courier New" w:cs="Courier New"/>
                <w:b w:val="0"/>
                <w:bCs w:val="0"/>
              </w:rPr>
              <w:t>Data_rd</w:t>
            </w:r>
            <w:proofErr w:type="spellEnd"/>
          </w:p>
        </w:tc>
        <w:tc>
          <w:tcPr>
            <w:tcW w:w="1125" w:type="dxa"/>
          </w:tcPr>
          <w:p w14:paraId="4C07D79D" w14:textId="2B4A74B1" w:rsidR="00DE308C" w:rsidRDefault="00DE308C" w:rsidP="00DE308C">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63E76F0F" w14:textId="01739823" w:rsidR="00DE308C" w:rsidRDefault="00DE308C" w:rsidP="00DE308C">
            <w:pPr>
              <w:jc w:val="both"/>
              <w:cnfStyle w:val="000000000000" w:firstRow="0" w:lastRow="0" w:firstColumn="0" w:lastColumn="0" w:oddVBand="0" w:evenVBand="0" w:oddHBand="0" w:evenHBand="0" w:firstRowFirstColumn="0" w:firstRowLastColumn="0" w:lastRowFirstColumn="0" w:lastRowLastColumn="0"/>
            </w:pPr>
            <w:r>
              <w:t>This is a Nx1-bit signal. This signal is driven by remote interface logic for reading data for respective remote interface.</w:t>
            </w:r>
          </w:p>
        </w:tc>
      </w:tr>
      <w:tr w:rsidR="00DE308C" w14:paraId="0F937262"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0207472" w14:textId="75714A5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Outport_</w:t>
            </w:r>
            <w:r w:rsidRPr="00017E63">
              <w:rPr>
                <w:rFonts w:ascii="Courier New" w:hAnsi="Courier New" w:cs="Courier New"/>
                <w:b w:val="0"/>
                <w:bCs w:val="0"/>
              </w:rPr>
              <w:t>Data</w:t>
            </w:r>
            <w:proofErr w:type="spellEnd"/>
          </w:p>
        </w:tc>
        <w:tc>
          <w:tcPr>
            <w:tcW w:w="1125" w:type="dxa"/>
          </w:tcPr>
          <w:p w14:paraId="0820144E" w14:textId="4D71FC06" w:rsidR="00DE308C" w:rsidRDefault="00DE308C" w:rsidP="00DE308C">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51B7B479" w14:textId="2A19B6D4" w:rsidR="00DE308C" w:rsidRDefault="00DE308C" w:rsidP="00DE308C">
            <w:pPr>
              <w:jc w:val="both"/>
              <w:cnfStyle w:val="000000100000" w:firstRow="0" w:lastRow="0" w:firstColumn="0" w:lastColumn="0" w:oddVBand="0" w:evenVBand="0" w:oddHBand="1" w:evenHBand="0" w:firstRowFirstColumn="0" w:firstRowLastColumn="0" w:lastRowFirstColumn="0" w:lastRowLastColumn="0"/>
            </w:pPr>
            <w:r>
              <w:t xml:space="preserve">This is a Nx144 bit signal. This is the </w:t>
            </w:r>
            <w:r w:rsidR="00CE4F11">
              <w:t>144-bit outgoing</w:t>
            </w:r>
            <w:r>
              <w:t xml:space="preserve"> data </w:t>
            </w:r>
            <w:r w:rsidR="00CE4F11">
              <w:t>from</w:t>
            </w:r>
            <w:r>
              <w:t xml:space="preserve"> your logic </w:t>
            </w:r>
            <w:r w:rsidR="00CE4F11">
              <w:t>to respective</w:t>
            </w:r>
            <w:r>
              <w:t xml:space="preserve"> N-ports. </w:t>
            </w:r>
            <w:r w:rsidR="00CE4F11">
              <w:t>Remote interface gets</w:t>
            </w:r>
            <w:r>
              <w:t xml:space="preserve"> a valid data for each clock cycle when </w:t>
            </w:r>
            <w:r w:rsidR="00CE4F11">
              <w:t>it</w:t>
            </w:r>
            <w:r>
              <w:t xml:space="preserve"> </w:t>
            </w:r>
            <w:proofErr w:type="gramStart"/>
            <w:r>
              <w:t>assert</w:t>
            </w:r>
            <w:proofErr w:type="gramEnd"/>
            <w:r>
              <w:t xml:space="preserve"> </w:t>
            </w:r>
            <w:proofErr w:type="spellStart"/>
            <w:r>
              <w:rPr>
                <w:rFonts w:ascii="Courier New" w:hAnsi="Courier New" w:cs="Courier New"/>
              </w:rPr>
              <w:t>Exp_</w:t>
            </w:r>
            <w:r w:rsidRPr="00017E63">
              <w:rPr>
                <w:rFonts w:ascii="Courier New" w:hAnsi="Courier New" w:cs="Courier New"/>
              </w:rPr>
              <w:t>Data_rd</w:t>
            </w:r>
            <w:proofErr w:type="spellEnd"/>
            <w:r>
              <w:t xml:space="preserve"> signal </w:t>
            </w:r>
            <w:r w:rsidR="00CE4F11">
              <w:t>to</w:t>
            </w:r>
            <w:r>
              <w:t xml:space="preserve"> your logic.</w:t>
            </w:r>
          </w:p>
        </w:tc>
      </w:tr>
      <w:tr w:rsidR="00DE308C" w14:paraId="0E813BC2"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2697C6B6"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Exp_</w:t>
            </w:r>
            <w:r w:rsidRPr="00017E63">
              <w:rPr>
                <w:rFonts w:ascii="Courier New" w:hAnsi="Courier New" w:cs="Courier New"/>
                <w:b w:val="0"/>
                <w:bCs w:val="0"/>
              </w:rPr>
              <w:t>Data_av</w:t>
            </w:r>
            <w:proofErr w:type="spellEnd"/>
          </w:p>
        </w:tc>
        <w:tc>
          <w:tcPr>
            <w:tcW w:w="1125" w:type="dxa"/>
          </w:tcPr>
          <w:p w14:paraId="27AEF4EF" w14:textId="2D530A4E" w:rsidR="00DE308C" w:rsidRDefault="00DE308C" w:rsidP="00DE308C">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DF72CDE" w14:textId="6166B889" w:rsidR="00DE308C" w:rsidRDefault="00DE308C" w:rsidP="00DE308C">
            <w:pPr>
              <w:jc w:val="both"/>
              <w:cnfStyle w:val="000000000000" w:firstRow="0" w:lastRow="0" w:firstColumn="0" w:lastColumn="0" w:oddVBand="0" w:evenVBand="0" w:oddHBand="0" w:evenHBand="0" w:firstRowFirstColumn="0" w:firstRowLastColumn="0" w:lastRowFirstColumn="0" w:lastRowLastColumn="0"/>
            </w:pPr>
            <w:r>
              <w:t>This is a Nx1-bit signal. Where N represents the number of ports in the switch. A logic high represents the availability of the data at the respective remote interface logic.</w:t>
            </w:r>
          </w:p>
        </w:tc>
      </w:tr>
      <w:tr w:rsidR="00DE308C" w14:paraId="31C511CA"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EDE45BD"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Exp_</w:t>
            </w:r>
            <w:r w:rsidRPr="00017E63">
              <w:rPr>
                <w:rFonts w:ascii="Courier New" w:hAnsi="Courier New" w:cs="Courier New"/>
                <w:b w:val="0"/>
                <w:bCs w:val="0"/>
              </w:rPr>
              <w:t>Data_rd</w:t>
            </w:r>
            <w:proofErr w:type="spellEnd"/>
          </w:p>
        </w:tc>
        <w:tc>
          <w:tcPr>
            <w:tcW w:w="1125" w:type="dxa"/>
          </w:tcPr>
          <w:p w14:paraId="00262959" w14:textId="7042A0B6" w:rsidR="00DE308C" w:rsidRDefault="00DE308C" w:rsidP="00DE308C">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530CEBF6" w14:textId="071F6E2F" w:rsidR="00DE308C" w:rsidRDefault="00DE308C" w:rsidP="00DE308C">
            <w:pPr>
              <w:jc w:val="both"/>
              <w:cnfStyle w:val="000000100000" w:firstRow="0" w:lastRow="0" w:firstColumn="0" w:lastColumn="0" w:oddVBand="0" w:evenVBand="0" w:oddHBand="1" w:evenHBand="0" w:firstRowFirstColumn="0" w:firstRowLastColumn="0" w:lastRowFirstColumn="0" w:lastRowLastColumn="0"/>
            </w:pPr>
            <w:r>
              <w:t>This is a Nx1-bit signal. This signal is driven by your logic for reading data from the respective remote interface.</w:t>
            </w:r>
          </w:p>
        </w:tc>
      </w:tr>
      <w:tr w:rsidR="00DE308C" w14:paraId="597B06DE"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704836F1"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Exp_</w:t>
            </w:r>
            <w:r w:rsidRPr="00017E63">
              <w:rPr>
                <w:rFonts w:ascii="Courier New" w:hAnsi="Courier New" w:cs="Courier New"/>
                <w:b w:val="0"/>
                <w:bCs w:val="0"/>
              </w:rPr>
              <w:t>Data</w:t>
            </w:r>
            <w:proofErr w:type="spellEnd"/>
          </w:p>
        </w:tc>
        <w:tc>
          <w:tcPr>
            <w:tcW w:w="1125" w:type="dxa"/>
          </w:tcPr>
          <w:p w14:paraId="1D709D1C" w14:textId="22D1201D" w:rsidR="00DE308C" w:rsidRDefault="00DE308C" w:rsidP="00DE308C">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44801D5" w14:textId="0E9DB41C" w:rsidR="00DE308C" w:rsidRDefault="00DE308C" w:rsidP="00DE308C">
            <w:pPr>
              <w:jc w:val="both"/>
              <w:cnfStyle w:val="000000000000" w:firstRow="0" w:lastRow="0" w:firstColumn="0" w:lastColumn="0" w:oddVBand="0" w:evenVBand="0" w:oddHBand="0" w:evenHBand="0" w:firstRowFirstColumn="0" w:firstRowLastColumn="0" w:lastRowFirstColumn="0" w:lastRowLastColumn="0"/>
            </w:pPr>
            <w:r>
              <w:t xml:space="preserve">This is a Nx144 bit signal. This is the incoming data to your logic from N-ports. You receive a valid data for each clock cycle when you assert respective </w:t>
            </w:r>
            <w:proofErr w:type="spellStart"/>
            <w:r>
              <w:rPr>
                <w:rFonts w:ascii="Courier New" w:hAnsi="Courier New" w:cs="Courier New"/>
              </w:rPr>
              <w:t>Exp_</w:t>
            </w:r>
            <w:r w:rsidRPr="00017E63">
              <w:rPr>
                <w:rFonts w:ascii="Courier New" w:hAnsi="Courier New" w:cs="Courier New"/>
              </w:rPr>
              <w:t>Data_rd</w:t>
            </w:r>
            <w:proofErr w:type="spellEnd"/>
            <w:r>
              <w:t xml:space="preserve"> signal in your logic.</w:t>
            </w:r>
          </w:p>
        </w:tc>
      </w:tr>
      <w:tr w:rsidR="00DE308C" w14:paraId="684CB4BB"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FC35F38"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Buf_</w:t>
            </w:r>
            <w:r w:rsidRPr="00017E63">
              <w:rPr>
                <w:rFonts w:ascii="Courier New" w:hAnsi="Courier New" w:cs="Courier New"/>
                <w:b w:val="0"/>
                <w:bCs w:val="0"/>
              </w:rPr>
              <w:t>Data_av</w:t>
            </w:r>
            <w:proofErr w:type="spellEnd"/>
          </w:p>
        </w:tc>
        <w:tc>
          <w:tcPr>
            <w:tcW w:w="1125" w:type="dxa"/>
          </w:tcPr>
          <w:p w14:paraId="6528C8C0" w14:textId="78C76E5A" w:rsidR="00DE308C" w:rsidRDefault="00DE308C" w:rsidP="00DE308C">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68AA4CAF" w14:textId="1E067988" w:rsidR="00DE308C" w:rsidRDefault="00DE308C" w:rsidP="00DE308C">
            <w:pPr>
              <w:jc w:val="both"/>
              <w:cnfStyle w:val="000000100000" w:firstRow="0" w:lastRow="0" w:firstColumn="0" w:lastColumn="0" w:oddVBand="0" w:evenVBand="0" w:oddHBand="1" w:evenHBand="0" w:firstRowFirstColumn="0" w:firstRowLastColumn="0" w:lastRowFirstColumn="0" w:lastRowLastColumn="0"/>
            </w:pPr>
            <w:r>
              <w:t>This is a Nx1-bit signal. Where N represents the number of ports in the switch. A logic high represents the availability of the data at the respective remote interface logic.</w:t>
            </w:r>
          </w:p>
        </w:tc>
      </w:tr>
      <w:tr w:rsidR="00DE308C" w14:paraId="0A5EE570"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61BE5DFF"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lastRenderedPageBreak/>
              <w:t>Buf_</w:t>
            </w:r>
            <w:r w:rsidRPr="00017E63">
              <w:rPr>
                <w:rFonts w:ascii="Courier New" w:hAnsi="Courier New" w:cs="Courier New"/>
                <w:b w:val="0"/>
                <w:bCs w:val="0"/>
              </w:rPr>
              <w:t>Data_rd</w:t>
            </w:r>
            <w:proofErr w:type="spellEnd"/>
          </w:p>
        </w:tc>
        <w:tc>
          <w:tcPr>
            <w:tcW w:w="1125" w:type="dxa"/>
          </w:tcPr>
          <w:p w14:paraId="5F28E756" w14:textId="02EF5B34" w:rsidR="00DE308C" w:rsidRDefault="00DE308C" w:rsidP="00DE308C">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3F3FB711" w14:textId="00D9F1AC" w:rsidR="00DE308C" w:rsidRDefault="00DE308C" w:rsidP="00DE308C">
            <w:pPr>
              <w:jc w:val="both"/>
              <w:cnfStyle w:val="000000000000" w:firstRow="0" w:lastRow="0" w:firstColumn="0" w:lastColumn="0" w:oddVBand="0" w:evenVBand="0" w:oddHBand="0" w:evenHBand="0" w:firstRowFirstColumn="0" w:firstRowLastColumn="0" w:lastRowFirstColumn="0" w:lastRowLastColumn="0"/>
            </w:pPr>
            <w:r>
              <w:t>This is a Nx1-bit signal. This signal is driven by your logic for reading data from the respective remote interface.</w:t>
            </w:r>
          </w:p>
        </w:tc>
      </w:tr>
      <w:tr w:rsidR="00DE308C" w14:paraId="4DE441BC"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594C07E" w14:textId="77777777" w:rsidR="00DE308C" w:rsidRPr="00017E63" w:rsidRDefault="00DE308C" w:rsidP="00DE308C">
            <w:pPr>
              <w:rPr>
                <w:rFonts w:ascii="Courier New" w:hAnsi="Courier New" w:cs="Courier New"/>
                <w:b w:val="0"/>
                <w:bCs w:val="0"/>
              </w:rPr>
            </w:pPr>
            <w:proofErr w:type="spellStart"/>
            <w:r>
              <w:rPr>
                <w:rFonts w:ascii="Courier New" w:hAnsi="Courier New" w:cs="Courier New"/>
                <w:b w:val="0"/>
                <w:bCs w:val="0"/>
              </w:rPr>
              <w:t>Buf_</w:t>
            </w:r>
            <w:r w:rsidRPr="00017E63">
              <w:rPr>
                <w:rFonts w:ascii="Courier New" w:hAnsi="Courier New" w:cs="Courier New"/>
                <w:b w:val="0"/>
                <w:bCs w:val="0"/>
              </w:rPr>
              <w:t>Data</w:t>
            </w:r>
            <w:proofErr w:type="spellEnd"/>
          </w:p>
        </w:tc>
        <w:tc>
          <w:tcPr>
            <w:tcW w:w="1125" w:type="dxa"/>
          </w:tcPr>
          <w:p w14:paraId="66A99490" w14:textId="65D3FB85" w:rsidR="00DE308C" w:rsidRDefault="00DE308C" w:rsidP="00DE308C">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2B53CA5" w14:textId="23EE78D1" w:rsidR="00DE308C" w:rsidRDefault="00DE308C" w:rsidP="00DE308C">
            <w:pPr>
              <w:jc w:val="both"/>
              <w:cnfStyle w:val="000000100000" w:firstRow="0" w:lastRow="0" w:firstColumn="0" w:lastColumn="0" w:oddVBand="0" w:evenVBand="0" w:oddHBand="1" w:evenHBand="0" w:firstRowFirstColumn="0" w:firstRowLastColumn="0" w:lastRowFirstColumn="0" w:lastRowLastColumn="0"/>
            </w:pPr>
            <w:r>
              <w:t xml:space="preserve">This is a Nx144 bit signal. This is the incoming data to your logic from N-ports. You receive a valid data for each clock cycle when you assert </w:t>
            </w:r>
            <w:proofErr w:type="gramStart"/>
            <w:r>
              <w:t xml:space="preserve">respective  </w:t>
            </w:r>
            <w:proofErr w:type="spellStart"/>
            <w:r>
              <w:t>B</w:t>
            </w:r>
            <w:r>
              <w:rPr>
                <w:rFonts w:ascii="Courier New" w:hAnsi="Courier New" w:cs="Courier New"/>
              </w:rPr>
              <w:t>uf</w:t>
            </w:r>
            <w:proofErr w:type="gramEnd"/>
            <w:r>
              <w:rPr>
                <w:rFonts w:ascii="Courier New" w:hAnsi="Courier New" w:cs="Courier New"/>
              </w:rPr>
              <w:t>_</w:t>
            </w:r>
            <w:r w:rsidRPr="00017E63">
              <w:rPr>
                <w:rFonts w:ascii="Courier New" w:hAnsi="Courier New" w:cs="Courier New"/>
              </w:rPr>
              <w:t>Data_rd</w:t>
            </w:r>
            <w:proofErr w:type="spellEnd"/>
            <w:r>
              <w:t xml:space="preserve"> signal in your logic.</w:t>
            </w:r>
          </w:p>
        </w:tc>
      </w:tr>
      <w:tr w:rsidR="00DE308C" w14:paraId="555E9E03"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48BAA130" w14:textId="77777777" w:rsidR="00DE308C" w:rsidRPr="00017E63" w:rsidRDefault="00DE308C" w:rsidP="00567190">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3AC68AC0" w14:textId="77777777" w:rsidR="00DE308C" w:rsidRDefault="00DE308C" w:rsidP="00567190">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6DC5B932" w14:textId="77777777" w:rsidR="00DE308C" w:rsidRDefault="00DE308C" w:rsidP="00567190">
            <w:pPr>
              <w:jc w:val="both"/>
              <w:cnfStyle w:val="000000000000" w:firstRow="0" w:lastRow="0" w:firstColumn="0" w:lastColumn="0" w:oddVBand="0" w:evenVBand="0" w:oddHBand="0" w:evenHBand="0" w:firstRowFirstColumn="0" w:firstRowLastColumn="0" w:lastRowFirstColumn="0" w:lastRowLastColumn="0"/>
            </w:pPr>
            <w:r>
              <w:t>This is an 8-bit signal, which represents the output port for the packet.</w:t>
            </w:r>
          </w:p>
        </w:tc>
      </w:tr>
      <w:tr w:rsidR="00DE308C" w14:paraId="7D186CAE"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9E0B3D4" w14:textId="77777777" w:rsidR="00DE308C" w:rsidRPr="00017E63" w:rsidRDefault="00DE308C" w:rsidP="00567190">
            <w:pPr>
              <w:rPr>
                <w:rFonts w:ascii="Courier New" w:hAnsi="Courier New" w:cs="Courier New"/>
                <w:b w:val="0"/>
                <w:bCs w:val="0"/>
              </w:rPr>
            </w:pPr>
            <w:proofErr w:type="spellStart"/>
            <w:r>
              <w:rPr>
                <w:rFonts w:ascii="Courier New" w:hAnsi="Courier New" w:cs="Courier New"/>
                <w:b w:val="0"/>
                <w:bCs w:val="0"/>
              </w:rPr>
              <w:t>Output_port_valid</w:t>
            </w:r>
            <w:proofErr w:type="spellEnd"/>
          </w:p>
        </w:tc>
        <w:tc>
          <w:tcPr>
            <w:tcW w:w="1125" w:type="dxa"/>
          </w:tcPr>
          <w:p w14:paraId="2C5FA495" w14:textId="77777777" w:rsidR="00DE308C" w:rsidRDefault="00DE308C" w:rsidP="00567190">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6C39B66D" w14:textId="77777777" w:rsidR="00DE308C" w:rsidRDefault="00DE308C" w:rsidP="00567190">
            <w:pPr>
              <w:jc w:val="both"/>
              <w:cnfStyle w:val="000000100000" w:firstRow="0" w:lastRow="0" w:firstColumn="0" w:lastColumn="0" w:oddVBand="0" w:evenVBand="0" w:oddHBand="1" w:evenHBand="0" w:firstRowFirstColumn="0" w:firstRowLastColumn="0" w:lastRowFirstColumn="0" w:lastRowLastColumn="0"/>
            </w:pPr>
            <w:r>
              <w:t xml:space="preserve">This is a 1-bit signal, indicate the </w:t>
            </w:r>
            <w:proofErr w:type="spellStart"/>
            <w:r w:rsidRPr="006A3D37">
              <w:rPr>
                <w:rFonts w:ascii="Courier New" w:hAnsi="Courier New" w:cs="Courier New"/>
                <w:bCs/>
              </w:rPr>
              <w:t>Output_port</w:t>
            </w:r>
            <w:proofErr w:type="spellEnd"/>
            <w:r>
              <w:rPr>
                <w:rFonts w:ascii="Courier New" w:hAnsi="Courier New" w:cs="Courier New"/>
                <w:b/>
                <w:bCs/>
              </w:rPr>
              <w:t xml:space="preserve"> s</w:t>
            </w:r>
            <w:r w:rsidRPr="006A3D37">
              <w:t>ignal is valid.</w:t>
            </w:r>
          </w:p>
        </w:tc>
      </w:tr>
      <w:tr w:rsidR="00DE308C" w14:paraId="7A72160B" w14:textId="77777777" w:rsidTr="00567190">
        <w:tc>
          <w:tcPr>
            <w:cnfStyle w:val="001000000000" w:firstRow="0" w:lastRow="0" w:firstColumn="1" w:lastColumn="0" w:oddVBand="0" w:evenVBand="0" w:oddHBand="0" w:evenHBand="0" w:firstRowFirstColumn="0" w:firstRowLastColumn="0" w:lastRowFirstColumn="0" w:lastRowLastColumn="0"/>
            <w:tcW w:w="2737" w:type="dxa"/>
          </w:tcPr>
          <w:p w14:paraId="19938383" w14:textId="77777777" w:rsidR="00DE308C" w:rsidRDefault="00DE308C" w:rsidP="00567190">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4B29058A" w14:textId="77777777" w:rsidR="00DE308C" w:rsidRDefault="00DE308C" w:rsidP="00567190">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FC66DE0" w14:textId="77777777" w:rsidR="00DE308C" w:rsidRDefault="00DE308C" w:rsidP="00567190">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DE308C" w14:paraId="5C96D483" w14:textId="77777777" w:rsidTr="00567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05C4A4F4" w14:textId="77777777" w:rsidR="00DE308C" w:rsidRPr="00017E63" w:rsidRDefault="00DE308C" w:rsidP="00567190">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63F8C8FB" w14:textId="77777777" w:rsidR="00DE308C" w:rsidRDefault="00DE308C" w:rsidP="00567190">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bottom w:val="single" w:sz="4" w:space="0" w:color="auto"/>
            </w:tcBorders>
          </w:tcPr>
          <w:p w14:paraId="5A4322B1" w14:textId="77777777" w:rsidR="00DE308C" w:rsidRDefault="00DE308C" w:rsidP="00567190">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56BF1439" w14:textId="77777777" w:rsidR="00DE308C" w:rsidRDefault="00DE308C" w:rsidP="001310A8"/>
    <w:p w14:paraId="10809077" w14:textId="5B837B16" w:rsidR="001310A8" w:rsidRPr="008C0DB7" w:rsidRDefault="001310A8" w:rsidP="00B570D8">
      <w:pPr>
        <w:tabs>
          <w:tab w:val="left" w:pos="5205"/>
        </w:tabs>
        <w:rPr>
          <w:b/>
        </w:rPr>
      </w:pPr>
      <w:r w:rsidRPr="008C0DB7">
        <w:rPr>
          <w:b/>
        </w:rPr>
        <w:t>Design description:</w:t>
      </w:r>
    </w:p>
    <w:p w14:paraId="4DE2EB4B" w14:textId="77777777" w:rsidR="00CE4F11" w:rsidRDefault="001563FE" w:rsidP="00CE4F11">
      <w:r>
        <w:t xml:space="preserve">There are </w:t>
      </w:r>
      <w:proofErr w:type="spellStart"/>
      <w:r>
        <w:t>N</w:t>
      </w:r>
      <w:proofErr w:type="spellEnd"/>
      <w:r>
        <w:t xml:space="preserve"> input and N output ports in the switch. A packet coming from a port can go to one of the N output port. In your design you need to create a virtual output queueing logic, where each input </w:t>
      </w:r>
      <w:proofErr w:type="gramStart"/>
      <w:r>
        <w:t>have</w:t>
      </w:r>
      <w:proofErr w:type="gramEnd"/>
      <w:r>
        <w:t xml:space="preserve"> N output buffers corresponding to N output port. This logic helps in avoiding head of line blocking. This way you will have total </w:t>
      </w:r>
      <w:proofErr w:type="spellStart"/>
      <w:r>
        <w:t>NxN</w:t>
      </w:r>
      <w:proofErr w:type="spellEnd"/>
      <w:r>
        <w:t xml:space="preserve"> buffers in your logic and your output port scheduling logic will read packets from these N buffers. </w:t>
      </w:r>
      <w:r w:rsidR="00CE4F11">
        <w:t xml:space="preserve">There is possibility that packets coming at two different input port are destined to same output port at the same time. Any output port can only be accessed by one of the input </w:t>
      </w:r>
      <w:proofErr w:type="gramStart"/>
      <w:r w:rsidR="00CE4F11">
        <w:t>port</w:t>
      </w:r>
      <w:proofErr w:type="gramEnd"/>
      <w:r w:rsidR="00CE4F11">
        <w:t xml:space="preserve"> at any given instance of the time. Therefore, you also need to design a scheduling logic such that each output port runs their individual scheduling logic and allow access to appropriate input port.</w:t>
      </w:r>
    </w:p>
    <w:p w14:paraId="061CE65B" w14:textId="15697A0F" w:rsidR="001563FE" w:rsidRDefault="001563FE" w:rsidP="001563FE">
      <w:pPr>
        <w:ind w:firstLine="720"/>
      </w:pPr>
      <w:r>
        <w:t>For example</w:t>
      </w:r>
      <w:r w:rsidR="00CE4F11">
        <w:t>,</w:t>
      </w:r>
      <w:r>
        <w:t xml:space="preserve"> a packet coming at input port 3 which have its destination at output port 5, then you need to store packet in buffer number 5 of N buffers allocated to input port 3. Similarly, if a packet is coming at input port 8, which have its destination at output port 5, then you need to store packet in buffer number 5 of N buffers allocated to input port 8. </w:t>
      </w:r>
      <w:r w:rsidR="00CE4F11">
        <w:t xml:space="preserve">Port-5 faces contention from Input port-3 and port-8. Therefore, there is a requirement of scheduling mechanism to allow only one port to transmit data to output port at a time. </w:t>
      </w:r>
      <w:r>
        <w:t xml:space="preserve"> </w:t>
      </w:r>
    </w:p>
    <w:p w14:paraId="7FA3FA03" w14:textId="50BB38A1" w:rsidR="001563FE" w:rsidRDefault="001563FE" w:rsidP="001310A8"/>
    <w:p w14:paraId="397855ED" w14:textId="2BA67A49" w:rsidR="001563FE" w:rsidRDefault="001563FE" w:rsidP="001310A8">
      <w:r>
        <w:t>Tasks to perform:</w:t>
      </w:r>
    </w:p>
    <w:p w14:paraId="2CAE1E75" w14:textId="5ECE6E5A" w:rsidR="001563FE" w:rsidRDefault="001563FE" w:rsidP="001563FE">
      <w:pPr>
        <w:pStyle w:val="ListParagraph"/>
        <w:numPr>
          <w:ilvl w:val="0"/>
          <w:numId w:val="4"/>
        </w:numPr>
      </w:pPr>
      <w:r>
        <w:t xml:space="preserve">Create </w:t>
      </w:r>
      <w:proofErr w:type="spellStart"/>
      <w:r>
        <w:t>NxN</w:t>
      </w:r>
      <w:proofErr w:type="spellEnd"/>
      <w:r>
        <w:t xml:space="preserve"> V</w:t>
      </w:r>
      <w:r w:rsidR="00480FE8">
        <w:t>O</w:t>
      </w:r>
      <w:r>
        <w:t>Qs.</w:t>
      </w:r>
    </w:p>
    <w:p w14:paraId="306C54C7" w14:textId="3730B9E6" w:rsidR="00CE4F11" w:rsidRDefault="00CE4F11" w:rsidP="001563FE">
      <w:pPr>
        <w:pStyle w:val="ListParagraph"/>
        <w:numPr>
          <w:ilvl w:val="0"/>
          <w:numId w:val="4"/>
        </w:numPr>
      </w:pPr>
      <w:r>
        <w:t xml:space="preserve">Read packet over </w:t>
      </w:r>
      <w:proofErr w:type="spellStart"/>
      <w:r w:rsidRPr="008C0DB7">
        <w:rPr>
          <w:rFonts w:ascii="Courier New" w:hAnsi="Courier New" w:cs="Courier New"/>
        </w:rPr>
        <w:t>exp_data</w:t>
      </w:r>
      <w:proofErr w:type="spellEnd"/>
      <w:r>
        <w:t xml:space="preserve"> or </w:t>
      </w:r>
      <w:proofErr w:type="spellStart"/>
      <w:r w:rsidRPr="008C0DB7">
        <w:rPr>
          <w:rFonts w:ascii="Courier New" w:hAnsi="Courier New" w:cs="Courier New"/>
        </w:rPr>
        <w:t>buf_data</w:t>
      </w:r>
      <w:proofErr w:type="spellEnd"/>
      <w:r w:rsidR="008C0DB7">
        <w:rPr>
          <w:rFonts w:ascii="Courier New" w:hAnsi="Courier New" w:cs="Courier New"/>
        </w:rPr>
        <w:t xml:space="preserve"> </w:t>
      </w:r>
      <w:r w:rsidR="008C0DB7" w:rsidRPr="008C0DB7">
        <w:t>signal</w:t>
      </w:r>
      <w:r>
        <w:t>.</w:t>
      </w:r>
    </w:p>
    <w:p w14:paraId="27F94698" w14:textId="581D6445" w:rsidR="001563FE" w:rsidRDefault="001563FE" w:rsidP="001563FE">
      <w:pPr>
        <w:pStyle w:val="ListParagraph"/>
        <w:numPr>
          <w:ilvl w:val="0"/>
          <w:numId w:val="4"/>
        </w:numPr>
      </w:pPr>
      <w:r>
        <w:t>Based on the input port and requested output port, write packet in respective VOQ.</w:t>
      </w:r>
    </w:p>
    <w:p w14:paraId="7A9C87F9" w14:textId="3CFC4541" w:rsidR="001563FE" w:rsidRDefault="001563FE" w:rsidP="001563FE">
      <w:pPr>
        <w:pStyle w:val="ListParagraph"/>
        <w:numPr>
          <w:ilvl w:val="0"/>
          <w:numId w:val="4"/>
        </w:numPr>
      </w:pPr>
      <w:r>
        <w:t>Design an arbiter to schedule packet transfer from N inputs to a particular output port.</w:t>
      </w:r>
    </w:p>
    <w:p w14:paraId="34F9962C" w14:textId="3C6B6457" w:rsidR="001563FE" w:rsidRDefault="001563FE" w:rsidP="001563FE">
      <w:pPr>
        <w:pStyle w:val="ListParagraph"/>
        <w:numPr>
          <w:ilvl w:val="0"/>
          <w:numId w:val="4"/>
        </w:numPr>
      </w:pPr>
      <w:r>
        <w:t xml:space="preserve">Arbiter should connect only one input port to </w:t>
      </w:r>
      <w:proofErr w:type="gramStart"/>
      <w:r>
        <w:t>a</w:t>
      </w:r>
      <w:proofErr w:type="gramEnd"/>
      <w:r>
        <w:t xml:space="preserve"> output port at any given instance of time.</w:t>
      </w:r>
    </w:p>
    <w:p w14:paraId="7EF51FEA" w14:textId="6E18EEAF" w:rsidR="001563FE" w:rsidRDefault="001563FE" w:rsidP="001563FE">
      <w:pPr>
        <w:pStyle w:val="ListParagraph"/>
        <w:numPr>
          <w:ilvl w:val="0"/>
          <w:numId w:val="4"/>
        </w:numPr>
      </w:pPr>
      <w:r>
        <w:t xml:space="preserve">Identify the </w:t>
      </w:r>
      <w:proofErr w:type="spellStart"/>
      <w:r w:rsidRPr="008C0DB7">
        <w:rPr>
          <w:rFonts w:ascii="Courier New" w:hAnsi="Courier New" w:cs="Courier New"/>
        </w:rPr>
        <w:t>end_of_packet</w:t>
      </w:r>
      <w:proofErr w:type="spellEnd"/>
      <w:r>
        <w:t xml:space="preserve"> marker. Once </w:t>
      </w:r>
      <w:proofErr w:type="spellStart"/>
      <w:r w:rsidRPr="008C0DB7">
        <w:rPr>
          <w:rFonts w:ascii="Courier New" w:hAnsi="Courier New" w:cs="Courier New"/>
        </w:rPr>
        <w:t>end_of_packet</w:t>
      </w:r>
      <w:proofErr w:type="spellEnd"/>
      <w:r w:rsidRPr="008C0DB7">
        <w:rPr>
          <w:rFonts w:ascii="Courier New" w:hAnsi="Courier New" w:cs="Courier New"/>
        </w:rPr>
        <w:t xml:space="preserve"> </w:t>
      </w:r>
      <w:r>
        <w:t>marker detected allow next input port to transfer packet.</w:t>
      </w:r>
    </w:p>
    <w:p w14:paraId="6D9AD6ED" w14:textId="05FD63BF" w:rsidR="001563FE" w:rsidRDefault="001563FE" w:rsidP="001563FE">
      <w:pPr>
        <w:pStyle w:val="ListParagraph"/>
        <w:numPr>
          <w:ilvl w:val="0"/>
          <w:numId w:val="4"/>
        </w:numPr>
      </w:pPr>
      <w:r>
        <w:t>Create N instances of such arbiter one for each output port and run them in parallel.</w:t>
      </w:r>
    </w:p>
    <w:p w14:paraId="64E8406B" w14:textId="1B014FE6" w:rsidR="001563FE" w:rsidRDefault="001563FE" w:rsidP="00480FE8">
      <w:pPr>
        <w:pStyle w:val="ListParagraph"/>
      </w:pPr>
    </w:p>
    <w:p w14:paraId="193CFB73" w14:textId="77777777" w:rsidR="00CE4F11" w:rsidRDefault="00CE4F11" w:rsidP="00CE4F11">
      <w:r>
        <w:t>Expected Outcome:</w:t>
      </w:r>
    </w:p>
    <w:p w14:paraId="53872E5D" w14:textId="77777777" w:rsidR="00CE4F11" w:rsidRDefault="00CE4F11" w:rsidP="00CE4F11">
      <w:r>
        <w:t>Commented synthesizable VHDL code of your design, which functions as described in problem statement.</w:t>
      </w:r>
    </w:p>
    <w:p w14:paraId="040A797C" w14:textId="77777777" w:rsidR="00CE4F11" w:rsidRDefault="00CE4F11" w:rsidP="00CE4F11">
      <w:r>
        <w:t>Testbench written in VHDL for simulating the different possible test cases for your design.</w:t>
      </w:r>
    </w:p>
    <w:p w14:paraId="1C62E6CD" w14:textId="77777777" w:rsidR="00CE4F11" w:rsidRDefault="00CE4F11" w:rsidP="00CE4F11">
      <w:pPr>
        <w:pStyle w:val="ListParagraph"/>
        <w:ind w:left="0"/>
      </w:pPr>
    </w:p>
    <w:p w14:paraId="3AE494FA" w14:textId="77777777" w:rsidR="00BB0BF8" w:rsidRDefault="00BB0BF8" w:rsidP="00BB0BF8">
      <w:pPr>
        <w:tabs>
          <w:tab w:val="left" w:pos="5205"/>
        </w:tabs>
        <w:sectPr w:rsidR="00BB0BF8">
          <w:pgSz w:w="12240" w:h="15840"/>
          <w:pgMar w:top="1440" w:right="1440" w:bottom="1440" w:left="1440" w:header="720" w:footer="720" w:gutter="0"/>
          <w:cols w:space="720"/>
          <w:docGrid w:linePitch="360"/>
        </w:sectPr>
      </w:pPr>
    </w:p>
    <w:p w14:paraId="6DC1176D" w14:textId="4AABC655" w:rsidR="00BB0BF8" w:rsidRPr="00CE4F11" w:rsidRDefault="00BB0BF8" w:rsidP="00CE4F11">
      <w:pPr>
        <w:rPr>
          <w:b/>
          <w:sz w:val="24"/>
        </w:rPr>
      </w:pPr>
      <w:r w:rsidRPr="00CE4F11">
        <w:rPr>
          <w:b/>
          <w:sz w:val="24"/>
        </w:rPr>
        <w:lastRenderedPageBreak/>
        <w:t>Problem statement 5:</w:t>
      </w:r>
    </w:p>
    <w:p w14:paraId="23ACABDB" w14:textId="5727797A" w:rsidR="00BB0BF8" w:rsidRDefault="00BB0BF8" w:rsidP="00BB0BF8">
      <w:r w:rsidRPr="003C0308">
        <w:t xml:space="preserve">Design </w:t>
      </w:r>
      <w:proofErr w:type="spellStart"/>
      <w:r w:rsidR="00CE4F11" w:rsidRPr="008C0DB7">
        <w:rPr>
          <w:rFonts w:ascii="Courier New" w:hAnsi="Courier New" w:cs="Courier New"/>
        </w:rPr>
        <w:t>classify</w:t>
      </w:r>
      <w:r w:rsidR="000474AF" w:rsidRPr="008C0DB7">
        <w:rPr>
          <w:rFonts w:ascii="Courier New" w:hAnsi="Courier New" w:cs="Courier New"/>
        </w:rPr>
        <w:t>_packet</w:t>
      </w:r>
      <w:proofErr w:type="spellEnd"/>
      <w:r w:rsidR="00CE4F11">
        <w:t xml:space="preserve"> </w:t>
      </w:r>
      <w:r w:rsidRPr="003C0308">
        <w:t>logic in VHDL using Xilinx ISE. Write a testbench that include all possible test cases in order to verify your design using simulation. Implement your verified design on the ATLYS board to verify the proper functionality of your design on hardware.</w:t>
      </w:r>
    </w:p>
    <w:p w14:paraId="3249C2C2" w14:textId="13D95A55" w:rsidR="00BB0BF8" w:rsidRDefault="00BB0BF8" w:rsidP="00BB0BF8">
      <w:r>
        <w:t>Top-Level block diagram for your design is shown in Fig.1</w:t>
      </w:r>
      <w:r w:rsidR="00A7491D">
        <w:t>0</w:t>
      </w:r>
      <w:r>
        <w:t xml:space="preserve">. The descriptions of the interfaces are given in </w:t>
      </w:r>
      <w:r w:rsidR="00A7491D">
        <w:t>Table VI</w:t>
      </w:r>
      <w:r>
        <w:t>. For design of your logic you need to use only the given interfaces at the top level of the design. Internally you can have temporary signals of your choice.</w:t>
      </w:r>
    </w:p>
    <w:p w14:paraId="55E28F94" w14:textId="6FAB11C1" w:rsidR="00422EAE" w:rsidRDefault="00422EAE" w:rsidP="00BB0BF8"/>
    <w:p w14:paraId="0295AA10" w14:textId="625365B0" w:rsidR="000474AF" w:rsidRDefault="003B601B" w:rsidP="000474AF">
      <w:pPr>
        <w:keepNext/>
        <w:jc w:val="center"/>
      </w:pPr>
      <w:r>
        <w:object w:dxaOrig="7126" w:dyaOrig="5401" w14:anchorId="61331043">
          <v:shape id="_x0000_i1029" type="#_x0000_t75" style="width:237.75pt;height:180.75pt" o:ole="">
            <v:imagedata r:id="rId16" o:title=""/>
          </v:shape>
          <o:OLEObject Type="Embed" ProgID="Visio.Drawing.15" ShapeID="_x0000_i1029" DrawAspect="Content" ObjectID="_1610283072" r:id="rId17"/>
        </w:object>
      </w:r>
    </w:p>
    <w:p w14:paraId="10D51606" w14:textId="65A6D176" w:rsidR="00422EAE" w:rsidRPr="003904DF" w:rsidRDefault="000474AF" w:rsidP="000474AF">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00A7491D" w:rsidRPr="003904DF">
        <w:rPr>
          <w:i w:val="0"/>
          <w:color w:val="auto"/>
        </w:rPr>
        <w:t>10</w:t>
      </w:r>
      <w:r w:rsidRPr="003904DF">
        <w:rPr>
          <w:i w:val="0"/>
          <w:color w:val="auto"/>
        </w:rPr>
        <w:fldChar w:fldCharType="end"/>
      </w:r>
      <w:r w:rsidRPr="003904DF">
        <w:rPr>
          <w:i w:val="0"/>
          <w:color w:val="auto"/>
        </w:rPr>
        <w:t xml:space="preserve">. Classify packet logic's </w:t>
      </w:r>
      <w:r w:rsidR="003B601B" w:rsidRPr="003904DF">
        <w:rPr>
          <w:i w:val="0"/>
          <w:color w:val="auto"/>
        </w:rPr>
        <w:t>top-level</w:t>
      </w:r>
      <w:r w:rsidRPr="003904DF">
        <w:rPr>
          <w:i w:val="0"/>
          <w:color w:val="auto"/>
        </w:rPr>
        <w:t xml:space="preserve"> interfaces.</w:t>
      </w:r>
    </w:p>
    <w:p w14:paraId="675D4901" w14:textId="00C69671" w:rsidR="0009765A" w:rsidRPr="003904DF" w:rsidRDefault="0009765A" w:rsidP="003904DF">
      <w:pPr>
        <w:pStyle w:val="Caption"/>
        <w:jc w:val="center"/>
        <w:rPr>
          <w:i w:val="0"/>
          <w:color w:val="auto"/>
        </w:rPr>
      </w:pPr>
    </w:p>
    <w:p w14:paraId="37D9A2A4" w14:textId="73E76F00" w:rsidR="000474AF" w:rsidRPr="003904DF" w:rsidRDefault="000474AF" w:rsidP="003904DF">
      <w:pPr>
        <w:pStyle w:val="Caption"/>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00A7491D" w:rsidRPr="003904DF">
        <w:rPr>
          <w:i w:val="0"/>
          <w:color w:val="auto"/>
        </w:rPr>
        <w:t>VI</w:t>
      </w:r>
      <w:r w:rsidRPr="003904DF">
        <w:rPr>
          <w:i w:val="0"/>
          <w:color w:val="auto"/>
        </w:rPr>
        <w:fldChar w:fldCharType="end"/>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09765A" w14:paraId="1047BBC6" w14:textId="77777777" w:rsidTr="000976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7B19A98D" w14:textId="77777777" w:rsidR="0009765A" w:rsidRDefault="0009765A" w:rsidP="0009765A">
            <w:r>
              <w:t>Interface</w:t>
            </w:r>
          </w:p>
        </w:tc>
        <w:tc>
          <w:tcPr>
            <w:tcW w:w="1125" w:type="dxa"/>
            <w:tcBorders>
              <w:top w:val="single" w:sz="4" w:space="0" w:color="auto"/>
              <w:bottom w:val="single" w:sz="4" w:space="0" w:color="auto"/>
            </w:tcBorders>
          </w:tcPr>
          <w:p w14:paraId="228A8FB8" w14:textId="77777777" w:rsidR="0009765A" w:rsidRDefault="0009765A" w:rsidP="0009765A">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38B8454F" w14:textId="77777777" w:rsidR="0009765A" w:rsidRDefault="0009765A" w:rsidP="0009765A">
            <w:pPr>
              <w:cnfStyle w:val="100000000000" w:firstRow="1" w:lastRow="0" w:firstColumn="0" w:lastColumn="0" w:oddVBand="0" w:evenVBand="0" w:oddHBand="0" w:evenHBand="0" w:firstRowFirstColumn="0" w:firstRowLastColumn="0" w:lastRowFirstColumn="0" w:lastRowLastColumn="0"/>
            </w:pPr>
            <w:r>
              <w:t>Description</w:t>
            </w:r>
          </w:p>
        </w:tc>
      </w:tr>
      <w:tr w:rsidR="0009765A" w14:paraId="31A70EF3"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2AFB46C4" w14:textId="77777777" w:rsidR="0009765A" w:rsidRPr="00017E63" w:rsidRDefault="0009765A" w:rsidP="0009765A">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04D68AA6" w14:textId="77777777" w:rsidR="0009765A" w:rsidRDefault="0009765A" w:rsidP="0009765A">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3591B3AF" w14:textId="01C5C4D5" w:rsidR="0009765A" w:rsidRDefault="0009765A" w:rsidP="0009765A">
            <w:pPr>
              <w:jc w:val="both"/>
              <w:cnfStyle w:val="000000100000" w:firstRow="0" w:lastRow="0" w:firstColumn="0" w:lastColumn="0" w:oddVBand="0" w:evenVBand="0" w:oddHBand="1" w:evenHBand="0" w:firstRowFirstColumn="0" w:firstRowLastColumn="0" w:lastRowFirstColumn="0" w:lastRowLastColumn="0"/>
            </w:pPr>
            <w:r>
              <w:t>This is a N+2-bits signal. A logic high represents the availability of the data for this module at the remote interface.</w:t>
            </w:r>
          </w:p>
        </w:tc>
      </w:tr>
      <w:tr w:rsidR="0009765A" w14:paraId="6180CDC7"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70F559F7" w14:textId="77777777" w:rsidR="0009765A" w:rsidRPr="00017E63" w:rsidRDefault="0009765A" w:rsidP="0009765A">
            <w:pPr>
              <w:rPr>
                <w:rFonts w:ascii="Courier New" w:hAnsi="Courier New" w:cs="Courier New"/>
                <w:b w:val="0"/>
                <w:bCs w:val="0"/>
              </w:rPr>
            </w:pPr>
            <w:proofErr w:type="spellStart"/>
            <w:r>
              <w:rPr>
                <w:rFonts w:ascii="Courier New" w:hAnsi="Courier New" w:cs="Courier New"/>
                <w:b w:val="0"/>
                <w:bCs w:val="0"/>
              </w:rPr>
              <w:t>iRd_</w:t>
            </w:r>
            <w:r w:rsidRPr="00017E63">
              <w:rPr>
                <w:rFonts w:ascii="Courier New" w:hAnsi="Courier New" w:cs="Courier New"/>
                <w:b w:val="0"/>
                <w:bCs w:val="0"/>
              </w:rPr>
              <w:t>Data</w:t>
            </w:r>
            <w:proofErr w:type="spellEnd"/>
          </w:p>
        </w:tc>
        <w:tc>
          <w:tcPr>
            <w:tcW w:w="1125" w:type="dxa"/>
          </w:tcPr>
          <w:p w14:paraId="0F8942D5" w14:textId="77777777" w:rsidR="0009765A" w:rsidRDefault="0009765A" w:rsidP="0009765A">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FD5A0A6" w14:textId="0B5CD32D" w:rsidR="0009765A" w:rsidRDefault="0009765A" w:rsidP="0009765A">
            <w:pPr>
              <w:jc w:val="both"/>
              <w:cnfStyle w:val="000000000000" w:firstRow="0" w:lastRow="0" w:firstColumn="0" w:lastColumn="0" w:oddVBand="0" w:evenVBand="0" w:oddHBand="0" w:evenHBand="0" w:firstRowFirstColumn="0" w:firstRowLastColumn="0" w:lastRowFirstColumn="0" w:lastRowLastColumn="0"/>
            </w:pPr>
            <w:r>
              <w:t>This is a N+2-bits signal. This signal is driven by your logic for reading data from remote interface. At a time only one of the N+2-bits can be high.</w:t>
            </w:r>
          </w:p>
        </w:tc>
      </w:tr>
      <w:tr w:rsidR="0009765A" w14:paraId="1BC07A19"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5634474" w14:textId="77777777" w:rsidR="0009765A" w:rsidRPr="00017E63" w:rsidRDefault="0009765A" w:rsidP="0009765A">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6C45E4F6" w14:textId="77777777" w:rsidR="0009765A" w:rsidRDefault="0009765A" w:rsidP="0009765A">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506DB4DE" w14:textId="0A08C079" w:rsidR="0009765A" w:rsidRDefault="0009765A" w:rsidP="0009765A">
            <w:pPr>
              <w:jc w:val="both"/>
              <w:cnfStyle w:val="000000100000" w:firstRow="0" w:lastRow="0" w:firstColumn="0" w:lastColumn="0" w:oddVBand="0" w:evenVBand="0" w:oddHBand="1" w:evenHBand="0" w:firstRowFirstColumn="0" w:firstRowLastColumn="0" w:lastRowFirstColumn="0" w:lastRowLastColumn="0"/>
            </w:pPr>
            <w:r>
              <w:t>This is a (N+</w:t>
            </w:r>
            <w:proofErr w:type="gramStart"/>
            <w:r>
              <w:t>2)x</w:t>
            </w:r>
            <w:proofErr w:type="gramEnd"/>
            <w:r>
              <w:t xml:space="preserve">144 bit signal. This is the incoming data to your logic. You receive a valid data for each clock cycle when you assert respective </w:t>
            </w:r>
            <w:proofErr w:type="spellStart"/>
            <w:r w:rsidRPr="00017E63">
              <w:rPr>
                <w:rFonts w:ascii="Courier New" w:hAnsi="Courier New" w:cs="Courier New"/>
              </w:rPr>
              <w:t>i</w:t>
            </w:r>
            <w:r>
              <w:rPr>
                <w:rFonts w:ascii="Courier New" w:hAnsi="Courier New" w:cs="Courier New"/>
              </w:rPr>
              <w:t>Rd_</w:t>
            </w:r>
            <w:r w:rsidRPr="00017E63">
              <w:rPr>
                <w:rFonts w:ascii="Courier New" w:hAnsi="Courier New" w:cs="Courier New"/>
              </w:rPr>
              <w:t>Data</w:t>
            </w:r>
            <w:proofErr w:type="spellEnd"/>
            <w:r>
              <w:t xml:space="preserve"> signal in your logic.</w:t>
            </w:r>
          </w:p>
        </w:tc>
      </w:tr>
      <w:tr w:rsidR="0009765A" w14:paraId="1CC0E86C"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4218D591" w14:textId="77777777" w:rsidR="0009765A" w:rsidRPr="00017E63" w:rsidRDefault="0009765A" w:rsidP="0009765A">
            <w:pPr>
              <w:rPr>
                <w:rFonts w:ascii="Courier New" w:hAnsi="Courier New" w:cs="Courier New"/>
                <w:b w:val="0"/>
                <w:bCs w:val="0"/>
              </w:rPr>
            </w:pPr>
            <w:proofErr w:type="spellStart"/>
            <w:r w:rsidRPr="00017E63">
              <w:rPr>
                <w:rFonts w:ascii="Courier New" w:hAnsi="Courier New" w:cs="Courier New"/>
                <w:b w:val="0"/>
                <w:bCs w:val="0"/>
              </w:rPr>
              <w:t>oData_av</w:t>
            </w:r>
            <w:proofErr w:type="spellEnd"/>
          </w:p>
        </w:tc>
        <w:tc>
          <w:tcPr>
            <w:tcW w:w="1125" w:type="dxa"/>
          </w:tcPr>
          <w:p w14:paraId="4DC5F643" w14:textId="77777777" w:rsidR="0009765A" w:rsidRDefault="0009765A" w:rsidP="0009765A">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3E855955" w14:textId="77777777" w:rsidR="0009765A" w:rsidRDefault="0009765A" w:rsidP="0009765A">
            <w:pPr>
              <w:jc w:val="both"/>
              <w:cnfStyle w:val="000000000000" w:firstRow="0" w:lastRow="0" w:firstColumn="0" w:lastColumn="0" w:oddVBand="0" w:evenVBand="0" w:oddHBand="0" w:evenHBand="0" w:firstRowFirstColumn="0" w:firstRowLastColumn="0" w:lastRowFirstColumn="0" w:lastRowLastColumn="0"/>
            </w:pPr>
            <w:r>
              <w:t>This is a 1-bit signal. A logic high represents the availability of the data at the output interface of your logic. This signal is driven by your logic.</w:t>
            </w:r>
          </w:p>
        </w:tc>
      </w:tr>
      <w:tr w:rsidR="0009765A" w14:paraId="2806C3AF"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FA14935" w14:textId="77777777" w:rsidR="0009765A" w:rsidRPr="00017E63" w:rsidRDefault="0009765A" w:rsidP="0009765A">
            <w:pPr>
              <w:rPr>
                <w:rFonts w:ascii="Courier New" w:hAnsi="Courier New" w:cs="Courier New"/>
                <w:b w:val="0"/>
                <w:bCs w:val="0"/>
              </w:rPr>
            </w:pPr>
            <w:proofErr w:type="spellStart"/>
            <w:r w:rsidRPr="00017E63">
              <w:rPr>
                <w:rFonts w:ascii="Courier New" w:hAnsi="Courier New" w:cs="Courier New"/>
                <w:b w:val="0"/>
                <w:bCs w:val="0"/>
              </w:rPr>
              <w:t>oData_rd</w:t>
            </w:r>
            <w:proofErr w:type="spellEnd"/>
          </w:p>
        </w:tc>
        <w:tc>
          <w:tcPr>
            <w:tcW w:w="1125" w:type="dxa"/>
          </w:tcPr>
          <w:p w14:paraId="59824527" w14:textId="77777777" w:rsidR="0009765A" w:rsidRDefault="0009765A" w:rsidP="0009765A">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75A3CD45" w14:textId="77777777" w:rsidR="0009765A" w:rsidRDefault="0009765A" w:rsidP="0009765A">
            <w:pPr>
              <w:jc w:val="both"/>
              <w:cnfStyle w:val="000000100000" w:firstRow="0" w:lastRow="0" w:firstColumn="0" w:lastColumn="0" w:oddVBand="0" w:evenVBand="0" w:oddHBand="1" w:evenHBand="0" w:firstRowFirstColumn="0" w:firstRowLastColumn="0" w:lastRowFirstColumn="0" w:lastRowLastColumn="0"/>
            </w:pPr>
            <w:r>
              <w:t>This is a 1-bit signal. This signal is driven by remote logic for reading data from your logic.</w:t>
            </w:r>
          </w:p>
        </w:tc>
      </w:tr>
      <w:tr w:rsidR="0009765A" w14:paraId="588F143D"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268DCE8B" w14:textId="77777777" w:rsidR="0009765A" w:rsidRPr="00017E63" w:rsidRDefault="0009765A" w:rsidP="0009765A">
            <w:pPr>
              <w:rPr>
                <w:rFonts w:ascii="Courier New" w:hAnsi="Courier New" w:cs="Courier New"/>
                <w:b w:val="0"/>
                <w:bCs w:val="0"/>
              </w:rPr>
            </w:pPr>
            <w:proofErr w:type="spellStart"/>
            <w:r w:rsidRPr="00017E63">
              <w:rPr>
                <w:rFonts w:ascii="Courier New" w:hAnsi="Courier New" w:cs="Courier New"/>
                <w:b w:val="0"/>
                <w:bCs w:val="0"/>
              </w:rPr>
              <w:t>oData</w:t>
            </w:r>
            <w:proofErr w:type="spellEnd"/>
          </w:p>
        </w:tc>
        <w:tc>
          <w:tcPr>
            <w:tcW w:w="1125" w:type="dxa"/>
          </w:tcPr>
          <w:p w14:paraId="2939664A" w14:textId="77777777" w:rsidR="0009765A" w:rsidRDefault="0009765A" w:rsidP="0009765A">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A15FCC7" w14:textId="77777777" w:rsidR="0009765A" w:rsidRDefault="0009765A" w:rsidP="0009765A">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144 bit</w:t>
            </w:r>
            <w:proofErr w:type="gramEnd"/>
            <w:r>
              <w:t xml:space="preserve"> signal. This is the outgoing data from your logic. You provide a valid data for each clock cycle when you assert </w:t>
            </w:r>
            <w:proofErr w:type="spellStart"/>
            <w:r w:rsidRPr="00017E63">
              <w:rPr>
                <w:rFonts w:ascii="Courier New" w:hAnsi="Courier New" w:cs="Courier New"/>
              </w:rPr>
              <w:t>oData_rd</w:t>
            </w:r>
            <w:proofErr w:type="spellEnd"/>
            <w:r w:rsidRPr="00017E63">
              <w:rPr>
                <w:rFonts w:ascii="Courier New" w:hAnsi="Courier New" w:cs="Courier New"/>
              </w:rPr>
              <w:t xml:space="preserve"> </w:t>
            </w:r>
            <w:r>
              <w:t>signal is high.</w:t>
            </w:r>
          </w:p>
        </w:tc>
      </w:tr>
      <w:tr w:rsidR="0009765A" w14:paraId="6B23D6B4"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4085FF9" w14:textId="11568B53" w:rsidR="0009765A" w:rsidRPr="00017E63" w:rsidRDefault="0009765A" w:rsidP="0009765A">
            <w:pPr>
              <w:rPr>
                <w:rFonts w:ascii="Courier New" w:hAnsi="Courier New" w:cs="Courier New"/>
                <w:b w:val="0"/>
                <w:bCs w:val="0"/>
              </w:rPr>
            </w:pPr>
            <w:r>
              <w:rPr>
                <w:rFonts w:ascii="Courier New" w:hAnsi="Courier New" w:cs="Courier New"/>
                <w:b w:val="0"/>
                <w:bCs w:val="0"/>
              </w:rPr>
              <w:t>MAC</w:t>
            </w:r>
          </w:p>
        </w:tc>
        <w:tc>
          <w:tcPr>
            <w:tcW w:w="1125" w:type="dxa"/>
          </w:tcPr>
          <w:p w14:paraId="505697F1" w14:textId="3B299FCB" w:rsidR="0009765A" w:rsidRDefault="0009765A" w:rsidP="0009765A">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250FD324" w14:textId="73CD1ED4" w:rsidR="0009765A" w:rsidRDefault="0009765A" w:rsidP="0009765A">
            <w:pPr>
              <w:jc w:val="both"/>
              <w:cnfStyle w:val="000000100000" w:firstRow="0" w:lastRow="0" w:firstColumn="0" w:lastColumn="0" w:oddVBand="0" w:evenVBand="0" w:oddHBand="1" w:evenHBand="0" w:firstRowFirstColumn="0" w:firstRowLastColumn="0" w:lastRowFirstColumn="0" w:lastRowLastColumn="0"/>
            </w:pPr>
            <w:r>
              <w:t>This is a 48-bit signal. This represents the MAC address of your design.</w:t>
            </w:r>
          </w:p>
        </w:tc>
      </w:tr>
      <w:tr w:rsidR="0009765A" w14:paraId="71C03289"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58F0B44B" w14:textId="3FF67078" w:rsidR="0009765A" w:rsidRPr="00017E63" w:rsidRDefault="0009765A" w:rsidP="0009765A">
            <w:pPr>
              <w:rPr>
                <w:rFonts w:ascii="Courier New" w:hAnsi="Courier New" w:cs="Courier New"/>
                <w:b w:val="0"/>
                <w:bCs w:val="0"/>
              </w:rPr>
            </w:pPr>
            <w:r>
              <w:rPr>
                <w:rFonts w:ascii="Courier New" w:hAnsi="Courier New" w:cs="Courier New"/>
                <w:b w:val="0"/>
                <w:bCs w:val="0"/>
              </w:rPr>
              <w:t>Opcode</w:t>
            </w:r>
          </w:p>
        </w:tc>
        <w:tc>
          <w:tcPr>
            <w:tcW w:w="1125" w:type="dxa"/>
          </w:tcPr>
          <w:p w14:paraId="254199A8" w14:textId="72478D6D" w:rsidR="0009765A" w:rsidRDefault="0009765A" w:rsidP="0009765A">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60B097E6" w14:textId="356F68B9" w:rsidR="0009765A" w:rsidRDefault="0009765A" w:rsidP="0009765A">
            <w:pPr>
              <w:jc w:val="both"/>
              <w:cnfStyle w:val="000000000000" w:firstRow="0" w:lastRow="0" w:firstColumn="0" w:lastColumn="0" w:oddVBand="0" w:evenVBand="0" w:oddHBand="0" w:evenHBand="0" w:firstRowFirstColumn="0" w:firstRowLastColumn="0" w:lastRowFirstColumn="0" w:lastRowLastColumn="0"/>
            </w:pPr>
            <w:r>
              <w:t>This is a 3-bits signal. This represents classification of incoming packets based on your logic.</w:t>
            </w:r>
          </w:p>
        </w:tc>
      </w:tr>
      <w:tr w:rsidR="0009765A" w14:paraId="565AB4DE"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55FA5C1" w14:textId="4244E7C4" w:rsidR="0009765A" w:rsidRPr="00017E63" w:rsidRDefault="0009765A" w:rsidP="0009765A">
            <w:pPr>
              <w:rPr>
                <w:rFonts w:ascii="Courier New" w:hAnsi="Courier New" w:cs="Courier New"/>
                <w:b w:val="0"/>
                <w:bCs w:val="0"/>
              </w:rPr>
            </w:pPr>
            <w:proofErr w:type="spellStart"/>
            <w:r>
              <w:rPr>
                <w:rFonts w:ascii="Courier New" w:hAnsi="Courier New" w:cs="Courier New"/>
                <w:b w:val="0"/>
                <w:bCs w:val="0"/>
              </w:rPr>
              <w:t>Rd_opcode</w:t>
            </w:r>
            <w:proofErr w:type="spellEnd"/>
          </w:p>
        </w:tc>
        <w:tc>
          <w:tcPr>
            <w:tcW w:w="1125" w:type="dxa"/>
          </w:tcPr>
          <w:p w14:paraId="7166E435" w14:textId="77777777" w:rsidR="0009765A" w:rsidRDefault="0009765A" w:rsidP="0009765A">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D8FF299" w14:textId="49F1DF37" w:rsidR="0009765A" w:rsidRDefault="0009765A" w:rsidP="0009765A">
            <w:pPr>
              <w:jc w:val="both"/>
              <w:cnfStyle w:val="000000100000" w:firstRow="0" w:lastRow="0" w:firstColumn="0" w:lastColumn="0" w:oddVBand="0" w:evenVBand="0" w:oddHBand="1" w:evenHBand="0" w:firstRowFirstColumn="0" w:firstRowLastColumn="0" w:lastRowFirstColumn="0" w:lastRowLastColumn="0"/>
            </w:pPr>
            <w:r>
              <w:t>This is a 1-bit signal to read the opcode from remote logic.</w:t>
            </w:r>
          </w:p>
        </w:tc>
      </w:tr>
      <w:tr w:rsidR="0009765A" w14:paraId="21A1F44F"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2EC42FE9" w14:textId="08452783" w:rsidR="0009765A" w:rsidRDefault="0009765A" w:rsidP="0009765A">
            <w:pPr>
              <w:rPr>
                <w:rFonts w:ascii="Courier New" w:hAnsi="Courier New" w:cs="Courier New"/>
                <w:b w:val="0"/>
                <w:bCs w:val="0"/>
              </w:rPr>
            </w:pPr>
            <w:proofErr w:type="spellStart"/>
            <w:r>
              <w:rPr>
                <w:rFonts w:ascii="Courier New" w:hAnsi="Courier New" w:cs="Courier New"/>
                <w:b w:val="0"/>
                <w:bCs w:val="0"/>
              </w:rPr>
              <w:t>Input_port</w:t>
            </w:r>
            <w:proofErr w:type="spellEnd"/>
          </w:p>
        </w:tc>
        <w:tc>
          <w:tcPr>
            <w:tcW w:w="1125" w:type="dxa"/>
          </w:tcPr>
          <w:p w14:paraId="376ED144" w14:textId="71F0A0A7" w:rsidR="0009765A" w:rsidRDefault="0009765A" w:rsidP="0009765A">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315EEC74" w14:textId="654E170B" w:rsidR="0009765A" w:rsidRDefault="0009765A" w:rsidP="0009765A">
            <w:pPr>
              <w:jc w:val="both"/>
              <w:cnfStyle w:val="000000000000" w:firstRow="0" w:lastRow="0" w:firstColumn="0" w:lastColumn="0" w:oddVBand="0" w:evenVBand="0" w:oddHBand="0" w:evenHBand="0" w:firstRowFirstColumn="0" w:firstRowLastColumn="0" w:lastRowFirstColumn="0" w:lastRowLastColumn="0"/>
            </w:pPr>
            <w:r>
              <w:t xml:space="preserve">This is a 5-bit signal representing the selected </w:t>
            </w:r>
            <w:r w:rsidR="00050C01">
              <w:t>input port</w:t>
            </w:r>
          </w:p>
        </w:tc>
      </w:tr>
      <w:tr w:rsidR="00050C01" w14:paraId="52B17293"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B3ADBD5" w14:textId="07E0A3F6" w:rsidR="00050C01" w:rsidRDefault="00050C01" w:rsidP="00050C01">
            <w:pPr>
              <w:rPr>
                <w:rFonts w:ascii="Courier New" w:hAnsi="Courier New" w:cs="Courier New"/>
                <w:b w:val="0"/>
                <w:bCs w:val="0"/>
              </w:rPr>
            </w:pPr>
            <w:proofErr w:type="spellStart"/>
            <w:r>
              <w:rPr>
                <w:rFonts w:ascii="Courier New" w:hAnsi="Courier New" w:cs="Courier New"/>
                <w:b w:val="0"/>
                <w:bCs w:val="0"/>
              </w:rPr>
              <w:t>Port_mask</w:t>
            </w:r>
            <w:proofErr w:type="spellEnd"/>
          </w:p>
        </w:tc>
        <w:tc>
          <w:tcPr>
            <w:tcW w:w="1125" w:type="dxa"/>
          </w:tcPr>
          <w:p w14:paraId="4C1073D6" w14:textId="337558E8" w:rsidR="00050C01" w:rsidRDefault="00050C01" w:rsidP="00050C01">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2E38C384" w14:textId="3D8A646B" w:rsidR="00050C01" w:rsidRDefault="00050C01" w:rsidP="00050C01">
            <w:pPr>
              <w:jc w:val="both"/>
              <w:cnfStyle w:val="000000100000" w:firstRow="0" w:lastRow="0" w:firstColumn="0" w:lastColumn="0" w:oddVBand="0" w:evenVBand="0" w:oddHBand="1" w:evenHBand="0" w:firstRowFirstColumn="0" w:firstRowLastColumn="0" w:lastRowFirstColumn="0" w:lastRowLastColumn="0"/>
            </w:pPr>
            <w:r>
              <w:t xml:space="preserve">This is a 32-bit signal, where index of each bit represents an output port. Respective index bit is made high by the designed logic </w:t>
            </w:r>
            <w:r>
              <w:lastRenderedPageBreak/>
              <w:t xml:space="preserve">representing the destination port for the packet. otherwise it </w:t>
            </w:r>
            <w:r w:rsidR="00422EAE">
              <w:t>remains</w:t>
            </w:r>
            <w:r>
              <w:t xml:space="preserve"> at logic low.</w:t>
            </w:r>
          </w:p>
        </w:tc>
      </w:tr>
      <w:tr w:rsidR="00422EAE" w14:paraId="78F3BE3B"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1BCA8272" w14:textId="5D743468" w:rsidR="00422EAE" w:rsidRDefault="00422EAE" w:rsidP="00050C01">
            <w:pPr>
              <w:rPr>
                <w:rFonts w:ascii="Courier New" w:hAnsi="Courier New" w:cs="Courier New"/>
                <w:b w:val="0"/>
                <w:bCs w:val="0"/>
              </w:rPr>
            </w:pPr>
            <w:proofErr w:type="spellStart"/>
            <w:r>
              <w:rPr>
                <w:rFonts w:ascii="Courier New" w:hAnsi="Courier New" w:cs="Courier New"/>
                <w:b w:val="0"/>
                <w:bCs w:val="0"/>
              </w:rPr>
              <w:lastRenderedPageBreak/>
              <w:t>Edge_ports</w:t>
            </w:r>
            <w:proofErr w:type="spellEnd"/>
          </w:p>
        </w:tc>
        <w:tc>
          <w:tcPr>
            <w:tcW w:w="1125" w:type="dxa"/>
          </w:tcPr>
          <w:p w14:paraId="42FB1F70" w14:textId="64F2CA73" w:rsidR="00422EAE" w:rsidRDefault="00422EAE" w:rsidP="00050C01">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36F1E53A" w14:textId="2C5C18D8" w:rsidR="00422EAE" w:rsidRDefault="00422EAE" w:rsidP="00050C01">
            <w:pPr>
              <w:jc w:val="both"/>
              <w:cnfStyle w:val="000000000000" w:firstRow="0" w:lastRow="0" w:firstColumn="0" w:lastColumn="0" w:oddVBand="0" w:evenVBand="0" w:oddHBand="0" w:evenHBand="0" w:firstRowFirstColumn="0" w:firstRowLastColumn="0" w:lastRowFirstColumn="0" w:lastRowLastColumn="0"/>
            </w:pPr>
            <w:r>
              <w:t xml:space="preserve">This is a 32-bit signal, a logic high on a bit represents the respective ports as edge port. </w:t>
            </w:r>
          </w:p>
        </w:tc>
      </w:tr>
      <w:tr w:rsidR="00050C01" w14:paraId="5F27E6EB"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91C3DB" w14:textId="33224D51" w:rsidR="00050C01" w:rsidRDefault="00422EAE" w:rsidP="00050C01">
            <w:pPr>
              <w:rPr>
                <w:rFonts w:ascii="Courier New" w:hAnsi="Courier New" w:cs="Courier New"/>
                <w:b w:val="0"/>
                <w:bCs w:val="0"/>
              </w:rPr>
            </w:pPr>
            <w:proofErr w:type="spellStart"/>
            <w:r>
              <w:rPr>
                <w:rFonts w:ascii="Courier New" w:hAnsi="Courier New" w:cs="Courier New"/>
                <w:b w:val="0"/>
                <w:bCs w:val="0"/>
              </w:rPr>
              <w:t>Core_Ports</w:t>
            </w:r>
            <w:proofErr w:type="spellEnd"/>
          </w:p>
        </w:tc>
        <w:tc>
          <w:tcPr>
            <w:tcW w:w="1125" w:type="dxa"/>
          </w:tcPr>
          <w:p w14:paraId="42136DDE" w14:textId="5E13A809" w:rsidR="00050C01" w:rsidRDefault="00422EAE" w:rsidP="00050C01">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7E6AB829" w14:textId="52CBE568" w:rsidR="00050C01" w:rsidRDefault="00422EAE" w:rsidP="00050C01">
            <w:pPr>
              <w:jc w:val="both"/>
              <w:cnfStyle w:val="000000100000" w:firstRow="0" w:lastRow="0" w:firstColumn="0" w:lastColumn="0" w:oddVBand="0" w:evenVBand="0" w:oddHBand="1" w:evenHBand="0" w:firstRowFirstColumn="0" w:firstRowLastColumn="0" w:lastRowFirstColumn="0" w:lastRowLastColumn="0"/>
            </w:pPr>
            <w:r>
              <w:t xml:space="preserve">This is a 32-bit signal, a logic high on a bit represents the respective ports as </w:t>
            </w:r>
            <w:r w:rsidR="000474AF">
              <w:t>core</w:t>
            </w:r>
            <w:r>
              <w:t xml:space="preserve"> port.</w:t>
            </w:r>
          </w:p>
        </w:tc>
      </w:tr>
      <w:tr w:rsidR="00050C01" w14:paraId="2C56B569" w14:textId="77777777" w:rsidTr="0009765A">
        <w:tc>
          <w:tcPr>
            <w:cnfStyle w:val="001000000000" w:firstRow="0" w:lastRow="0" w:firstColumn="1" w:lastColumn="0" w:oddVBand="0" w:evenVBand="0" w:oddHBand="0" w:evenHBand="0" w:firstRowFirstColumn="0" w:firstRowLastColumn="0" w:lastRowFirstColumn="0" w:lastRowLastColumn="0"/>
            <w:tcW w:w="2737" w:type="dxa"/>
          </w:tcPr>
          <w:p w14:paraId="6677113A" w14:textId="77777777" w:rsidR="00050C01" w:rsidRDefault="00050C01" w:rsidP="00050C01">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00DCD0DD" w14:textId="77777777" w:rsidR="00050C01" w:rsidRDefault="00050C01" w:rsidP="00050C01">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32456C41" w14:textId="77777777" w:rsidR="00050C01" w:rsidRDefault="00050C01" w:rsidP="00050C01">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050C01" w14:paraId="231B588F" w14:textId="77777777" w:rsidTr="000976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157A3A2D" w14:textId="77777777" w:rsidR="00050C01" w:rsidRPr="00017E63" w:rsidRDefault="00050C01" w:rsidP="00050C01">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0D1694F3" w14:textId="77777777" w:rsidR="00050C01" w:rsidRDefault="00050C01" w:rsidP="00050C01">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bottom w:val="single" w:sz="4" w:space="0" w:color="auto"/>
            </w:tcBorders>
          </w:tcPr>
          <w:p w14:paraId="365CD9C6" w14:textId="77777777" w:rsidR="00050C01" w:rsidRDefault="00050C01" w:rsidP="00050C01">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5D860FD1" w14:textId="77777777" w:rsidR="0009765A" w:rsidRDefault="0009765A" w:rsidP="00BB0BF8"/>
    <w:p w14:paraId="52C149EB" w14:textId="67B3CC9D" w:rsidR="00BB0BF8" w:rsidRDefault="00BB0BF8" w:rsidP="00BB0BF8">
      <w:pPr>
        <w:tabs>
          <w:tab w:val="left" w:pos="5205"/>
        </w:tabs>
      </w:pPr>
      <w:r>
        <w:t>Design description:</w:t>
      </w:r>
    </w:p>
    <w:p w14:paraId="60B966B1" w14:textId="6CEB31EC" w:rsidR="00567190" w:rsidRDefault="00DE5E50" w:rsidP="00BB0BF8">
      <w:pPr>
        <w:tabs>
          <w:tab w:val="left" w:pos="5205"/>
        </w:tabs>
      </w:pPr>
      <w:r>
        <w:t>There will be input</w:t>
      </w:r>
      <w:r w:rsidR="008C0DB7">
        <w:t>s</w:t>
      </w:r>
      <w:r>
        <w:t xml:space="preserve"> from N+2 ports. You need to select an input</w:t>
      </w:r>
      <w:r w:rsidR="00551EA8">
        <w:t xml:space="preserve"> f</w:t>
      </w:r>
      <w:r w:rsidR="008C0DB7">
        <w:t>rom</w:t>
      </w:r>
      <w:r w:rsidR="00551EA8">
        <w:t xml:space="preserve"> N+2 ports and read the available data</w:t>
      </w:r>
      <w:r w:rsidR="0009765A">
        <w:t xml:space="preserve"> on selected input port</w:t>
      </w:r>
      <w:r w:rsidR="00551EA8">
        <w:t>. Therefore</w:t>
      </w:r>
      <w:r w:rsidR="0009765A">
        <w:t>,</w:t>
      </w:r>
      <w:r w:rsidR="00551EA8">
        <w:t xml:space="preserve"> you need to design an arbiter</w:t>
      </w:r>
      <w:r w:rsidR="0009765A">
        <w:t xml:space="preserve"> to select an input</w:t>
      </w:r>
      <w:r w:rsidR="00050C01">
        <w:t xml:space="preserve"> port</w:t>
      </w:r>
      <w:r w:rsidR="00551EA8">
        <w:t>. Based on the packet</w:t>
      </w:r>
      <w:r w:rsidR="00050C01">
        <w:t xml:space="preserve">’s </w:t>
      </w:r>
      <w:proofErr w:type="spellStart"/>
      <w:r w:rsidR="00050C01">
        <w:t>Ethertype</w:t>
      </w:r>
      <w:proofErr w:type="spellEnd"/>
      <w:r w:rsidR="00050C01">
        <w:t xml:space="preserve"> and E</w:t>
      </w:r>
      <w:r w:rsidR="00551EA8">
        <w:t xml:space="preserve">ther value you need to classify the packet and provide the </w:t>
      </w:r>
      <w:r w:rsidR="00050C01">
        <w:t>classification as output “</w:t>
      </w:r>
      <w:r w:rsidR="00050C01" w:rsidRPr="008C0DB7">
        <w:rPr>
          <w:rFonts w:ascii="Courier New" w:hAnsi="Courier New" w:cs="Courier New"/>
        </w:rPr>
        <w:t>Opcode</w:t>
      </w:r>
      <w:r w:rsidR="00050C01">
        <w:t>” and selected input port as “</w:t>
      </w:r>
      <w:proofErr w:type="spellStart"/>
      <w:r w:rsidR="00050C01" w:rsidRPr="008C0DB7">
        <w:rPr>
          <w:rFonts w:ascii="Courier New" w:hAnsi="Courier New" w:cs="Courier New"/>
        </w:rPr>
        <w:t>Input_Port</w:t>
      </w:r>
      <w:proofErr w:type="spellEnd"/>
      <w:r w:rsidR="00050C01">
        <w:t>”</w:t>
      </w:r>
      <w:r w:rsidR="00551EA8">
        <w:t>.</w:t>
      </w:r>
      <w:r w:rsidR="00422EAE">
        <w:t xml:space="preserve"> You need to extract the path pointer and path vectors from the packet</w:t>
      </w:r>
      <w:r w:rsidR="008C0DB7">
        <w:t xml:space="preserve">. Using these path </w:t>
      </w:r>
      <w:proofErr w:type="gramStart"/>
      <w:r w:rsidR="008C0DB7">
        <w:t>vectors</w:t>
      </w:r>
      <w:proofErr w:type="gramEnd"/>
      <w:r w:rsidR="008C0DB7">
        <w:t xml:space="preserve"> you need to</w:t>
      </w:r>
      <w:r w:rsidR="00422EAE">
        <w:t xml:space="preserve"> forward the packet at the destination port. Few frames need to be forwarded as well processed by the </w:t>
      </w:r>
      <w:proofErr w:type="spellStart"/>
      <w:r w:rsidR="00422EAE">
        <w:t>logic.i.e</w:t>
      </w:r>
      <w:proofErr w:type="spellEnd"/>
      <w:r w:rsidR="00422EAE">
        <w:t>. Hello frame.</w:t>
      </w:r>
      <w:r w:rsidR="000474AF">
        <w:t xml:space="preserve"> </w:t>
      </w:r>
      <w:r w:rsidR="00A7491D">
        <w:t>Frame format</w:t>
      </w:r>
      <w:r w:rsidR="000474AF">
        <w:t xml:space="preserve"> and </w:t>
      </w:r>
      <w:r w:rsidR="008C0DB7">
        <w:t>Ether</w:t>
      </w:r>
      <w:r w:rsidR="000474AF">
        <w:t xml:space="preserve"> values </w:t>
      </w:r>
      <w:r w:rsidR="00A7491D">
        <w:t>of different frames are</w:t>
      </w:r>
      <w:r w:rsidR="000474AF">
        <w:t xml:space="preserve"> shown in </w:t>
      </w:r>
      <w:r w:rsidR="00A7491D">
        <w:t>Fig. 11</w:t>
      </w:r>
      <w:r w:rsidR="000474AF">
        <w:t>.</w:t>
      </w:r>
    </w:p>
    <w:p w14:paraId="007D076F" w14:textId="77777777" w:rsidR="000474AF" w:rsidRDefault="000474AF" w:rsidP="00BB0BF8">
      <w:pPr>
        <w:tabs>
          <w:tab w:val="left" w:pos="5205"/>
        </w:tabs>
      </w:pPr>
    </w:p>
    <w:p w14:paraId="275C8DD5" w14:textId="77777777" w:rsidR="008C0DB7" w:rsidRDefault="000474AF" w:rsidP="008C0DB7">
      <w:pPr>
        <w:keepNext/>
        <w:tabs>
          <w:tab w:val="left" w:pos="5205"/>
        </w:tabs>
        <w:jc w:val="center"/>
      </w:pPr>
      <w:r>
        <w:object w:dxaOrig="14910" w:dyaOrig="4200" w14:anchorId="4CD239A4">
          <v:shape id="_x0000_i1030" type="#_x0000_t75" style="width:468pt;height:132.75pt" o:ole="">
            <v:imagedata r:id="rId18" o:title=""/>
          </v:shape>
          <o:OLEObject Type="Embed" ProgID="Visio.Drawing.15" ShapeID="_x0000_i1030" DrawAspect="Content" ObjectID="_1610283073" r:id="rId19"/>
        </w:object>
      </w:r>
    </w:p>
    <w:p w14:paraId="4721166A" w14:textId="77CBD4AB" w:rsidR="0009765A" w:rsidRPr="003904DF" w:rsidRDefault="008C0DB7" w:rsidP="008C0DB7">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00A7491D" w:rsidRPr="003904DF">
        <w:rPr>
          <w:i w:val="0"/>
          <w:color w:val="auto"/>
        </w:rPr>
        <w:t>11</w:t>
      </w:r>
      <w:r w:rsidRPr="003904DF">
        <w:rPr>
          <w:i w:val="0"/>
          <w:color w:val="auto"/>
        </w:rPr>
        <w:fldChar w:fldCharType="end"/>
      </w:r>
      <w:r w:rsidRPr="003904DF">
        <w:rPr>
          <w:i w:val="0"/>
          <w:color w:val="auto"/>
        </w:rPr>
        <w:t>. Frame format and different opcodes</w:t>
      </w:r>
    </w:p>
    <w:p w14:paraId="417E5333" w14:textId="1751DBDA" w:rsidR="00567190" w:rsidRDefault="00567190" w:rsidP="00BB0BF8">
      <w:pPr>
        <w:tabs>
          <w:tab w:val="left" w:pos="5205"/>
        </w:tabs>
      </w:pPr>
      <w:r>
        <w:t>Tasks to perform:</w:t>
      </w:r>
    </w:p>
    <w:p w14:paraId="3A6BF04B" w14:textId="27D28715" w:rsidR="00567190" w:rsidRDefault="008E52B3" w:rsidP="008E52B3">
      <w:pPr>
        <w:pStyle w:val="ListParagraph"/>
        <w:numPr>
          <w:ilvl w:val="0"/>
          <w:numId w:val="5"/>
        </w:numPr>
        <w:tabs>
          <w:tab w:val="left" w:pos="5205"/>
        </w:tabs>
      </w:pPr>
      <w:r>
        <w:t>Design an arbiter to select from N+2 input</w:t>
      </w:r>
      <w:r w:rsidR="00050C01">
        <w:t xml:space="preserve"> port</w:t>
      </w:r>
      <w:r>
        <w:t>.</w:t>
      </w:r>
    </w:p>
    <w:p w14:paraId="11E22123" w14:textId="3357DCC1" w:rsidR="008E52B3" w:rsidRDefault="008E52B3" w:rsidP="008E52B3">
      <w:pPr>
        <w:pStyle w:val="ListParagraph"/>
        <w:numPr>
          <w:ilvl w:val="0"/>
          <w:numId w:val="5"/>
        </w:numPr>
        <w:tabs>
          <w:tab w:val="left" w:pos="5205"/>
        </w:tabs>
      </w:pPr>
      <w:r>
        <w:t xml:space="preserve">Extract the </w:t>
      </w:r>
      <w:proofErr w:type="spellStart"/>
      <w:r w:rsidR="00050C01" w:rsidRPr="00422EAE">
        <w:rPr>
          <w:rFonts w:ascii="Courier New" w:hAnsi="Courier New" w:cs="Courier New"/>
          <w:b/>
          <w:bCs/>
        </w:rPr>
        <w:t>Ethertype</w:t>
      </w:r>
      <w:proofErr w:type="spellEnd"/>
      <w:r>
        <w:t xml:space="preserve"> and </w:t>
      </w:r>
      <w:r w:rsidR="00050C01" w:rsidRPr="00422EAE">
        <w:rPr>
          <w:rFonts w:ascii="Courier New" w:hAnsi="Courier New" w:cs="Courier New"/>
          <w:b/>
          <w:bCs/>
        </w:rPr>
        <w:t>Ether</w:t>
      </w:r>
      <w:r w:rsidRPr="00422EAE">
        <w:rPr>
          <w:rFonts w:ascii="Courier New" w:hAnsi="Courier New" w:cs="Courier New"/>
          <w:b/>
          <w:bCs/>
        </w:rPr>
        <w:t xml:space="preserve"> value</w:t>
      </w:r>
      <w:r>
        <w:t xml:space="preserve"> f</w:t>
      </w:r>
      <w:r w:rsidR="008C0DB7">
        <w:t>rom a</w:t>
      </w:r>
      <w:r>
        <w:t xml:space="preserve"> packet.</w:t>
      </w:r>
    </w:p>
    <w:p w14:paraId="55B72FA4" w14:textId="1882E933" w:rsidR="00050C01" w:rsidRDefault="00050C01" w:rsidP="008E52B3">
      <w:pPr>
        <w:pStyle w:val="ListParagraph"/>
        <w:numPr>
          <w:ilvl w:val="0"/>
          <w:numId w:val="5"/>
        </w:numPr>
        <w:tabs>
          <w:tab w:val="left" w:pos="5205"/>
        </w:tabs>
      </w:pPr>
      <w:r>
        <w:t>Extract the</w:t>
      </w:r>
      <w:r w:rsidR="00422EAE">
        <w:t xml:space="preserve"> path pointer and</w:t>
      </w:r>
      <w:r>
        <w:t xml:space="preserve"> path vector information from the packet.</w:t>
      </w:r>
    </w:p>
    <w:p w14:paraId="71391AAC" w14:textId="7A970DC2" w:rsidR="003B601B" w:rsidRDefault="003B601B" w:rsidP="003B601B">
      <w:pPr>
        <w:pStyle w:val="ListParagraph"/>
        <w:numPr>
          <w:ilvl w:val="0"/>
          <w:numId w:val="5"/>
        </w:numPr>
        <w:tabs>
          <w:tab w:val="left" w:pos="5205"/>
        </w:tabs>
      </w:pPr>
      <w:r>
        <w:t xml:space="preserve">Extract the </w:t>
      </w:r>
      <w:r>
        <w:rPr>
          <w:rFonts w:ascii="Courier New" w:hAnsi="Courier New" w:cs="Courier New"/>
          <w:b/>
          <w:bCs/>
        </w:rPr>
        <w:t>target</w:t>
      </w:r>
      <w:r w:rsidRPr="00422EAE">
        <w:rPr>
          <w:rFonts w:ascii="Courier New" w:hAnsi="Courier New" w:cs="Courier New"/>
          <w:b/>
          <w:bCs/>
        </w:rPr>
        <w:t xml:space="preserve"> </w:t>
      </w:r>
      <w:r>
        <w:rPr>
          <w:rFonts w:ascii="Courier New" w:hAnsi="Courier New" w:cs="Courier New"/>
          <w:b/>
          <w:bCs/>
        </w:rPr>
        <w:t xml:space="preserve">MAC </w:t>
      </w:r>
      <w:r w:rsidR="008C0DB7" w:rsidRPr="00422EAE">
        <w:rPr>
          <w:rFonts w:ascii="Courier New" w:hAnsi="Courier New" w:cs="Courier New"/>
          <w:b/>
          <w:bCs/>
        </w:rPr>
        <w:t>address</w:t>
      </w:r>
      <w:r>
        <w:t xml:space="preserve"> form the packet. </w:t>
      </w:r>
    </w:p>
    <w:p w14:paraId="2C2DC659" w14:textId="1DD4307D" w:rsidR="00050C01" w:rsidRDefault="00050C01" w:rsidP="008E52B3">
      <w:pPr>
        <w:pStyle w:val="ListParagraph"/>
        <w:numPr>
          <w:ilvl w:val="0"/>
          <w:numId w:val="5"/>
        </w:numPr>
        <w:tabs>
          <w:tab w:val="left" w:pos="5205"/>
        </w:tabs>
      </w:pPr>
      <w:r>
        <w:t xml:space="preserve">Match the extracted </w:t>
      </w:r>
      <w:r w:rsidR="003B601B">
        <w:rPr>
          <w:rFonts w:ascii="Courier New" w:hAnsi="Courier New" w:cs="Courier New"/>
          <w:b/>
          <w:bCs/>
        </w:rPr>
        <w:t>target</w:t>
      </w:r>
      <w:r w:rsidRPr="00422EAE">
        <w:rPr>
          <w:rFonts w:ascii="Courier New" w:hAnsi="Courier New" w:cs="Courier New"/>
          <w:b/>
          <w:bCs/>
        </w:rPr>
        <w:t xml:space="preserve"> MAC address</w:t>
      </w:r>
      <w:r>
        <w:t xml:space="preserve"> with </w:t>
      </w:r>
      <w:r w:rsidRPr="00422EAE">
        <w:rPr>
          <w:rFonts w:ascii="Courier New" w:hAnsi="Courier New" w:cs="Courier New"/>
          <w:b/>
          <w:bCs/>
        </w:rPr>
        <w:t xml:space="preserve">MAC </w:t>
      </w:r>
      <w:r>
        <w:t>address of the logic</w:t>
      </w:r>
      <w:r w:rsidR="008C0DB7">
        <w:t>,</w:t>
      </w:r>
      <w:r>
        <w:t xml:space="preserve"> in case no other </w:t>
      </w:r>
      <w:r w:rsidR="008C0DB7">
        <w:t xml:space="preserve">valid </w:t>
      </w:r>
      <w:r>
        <w:t>path-vector</w:t>
      </w:r>
      <w:r w:rsidR="008C0DB7">
        <w:t xml:space="preserve"> present</w:t>
      </w:r>
      <w:r>
        <w:t>.</w:t>
      </w:r>
    </w:p>
    <w:p w14:paraId="08AF3E6A" w14:textId="7E386D05" w:rsidR="008E52B3" w:rsidRDefault="008E52B3" w:rsidP="008E52B3">
      <w:pPr>
        <w:pStyle w:val="ListParagraph"/>
        <w:numPr>
          <w:ilvl w:val="1"/>
          <w:numId w:val="5"/>
        </w:numPr>
        <w:tabs>
          <w:tab w:val="left" w:pos="5205"/>
        </w:tabs>
      </w:pPr>
      <w:r>
        <w:t xml:space="preserve">In case, </w:t>
      </w:r>
      <w:r w:rsidRPr="00422EAE">
        <w:rPr>
          <w:rFonts w:ascii="Courier New" w:hAnsi="Courier New" w:cs="Courier New"/>
          <w:b/>
          <w:bCs/>
        </w:rPr>
        <w:t>MAC</w:t>
      </w:r>
      <w:r>
        <w:t xml:space="preserve"> address matches</w:t>
      </w:r>
    </w:p>
    <w:p w14:paraId="129A4775" w14:textId="7054DEE2" w:rsidR="008E52B3" w:rsidRDefault="008E52B3" w:rsidP="008E52B3">
      <w:pPr>
        <w:pStyle w:val="ListParagraph"/>
        <w:numPr>
          <w:ilvl w:val="2"/>
          <w:numId w:val="5"/>
        </w:numPr>
        <w:tabs>
          <w:tab w:val="left" w:pos="5205"/>
        </w:tabs>
      </w:pPr>
      <w:r>
        <w:t xml:space="preserve">Classify the packet based on the </w:t>
      </w:r>
      <w:r w:rsidR="00050C01" w:rsidRPr="00422EAE">
        <w:rPr>
          <w:rFonts w:ascii="Courier New" w:hAnsi="Courier New" w:cs="Courier New"/>
          <w:b/>
          <w:bCs/>
        </w:rPr>
        <w:t>Ether value</w:t>
      </w:r>
      <w:r>
        <w:t>.</w:t>
      </w:r>
    </w:p>
    <w:p w14:paraId="3BF5AA88" w14:textId="7436F2E4" w:rsidR="008E52B3" w:rsidRDefault="008E52B3" w:rsidP="008E52B3">
      <w:pPr>
        <w:pStyle w:val="ListParagraph"/>
        <w:numPr>
          <w:ilvl w:val="1"/>
          <w:numId w:val="5"/>
        </w:numPr>
        <w:tabs>
          <w:tab w:val="left" w:pos="5205"/>
        </w:tabs>
      </w:pPr>
      <w:r>
        <w:t xml:space="preserve">In case the </w:t>
      </w:r>
      <w:r w:rsidRPr="00422EAE">
        <w:rPr>
          <w:rFonts w:ascii="Courier New" w:hAnsi="Courier New" w:cs="Courier New"/>
          <w:b/>
          <w:bCs/>
        </w:rPr>
        <w:t>MAC</w:t>
      </w:r>
      <w:r>
        <w:t xml:space="preserve"> address does not match</w:t>
      </w:r>
    </w:p>
    <w:p w14:paraId="214658A9" w14:textId="64717EDD" w:rsidR="008E52B3" w:rsidRDefault="008E52B3" w:rsidP="008E52B3">
      <w:pPr>
        <w:pStyle w:val="ListParagraph"/>
        <w:numPr>
          <w:ilvl w:val="2"/>
          <w:numId w:val="5"/>
        </w:numPr>
        <w:tabs>
          <w:tab w:val="left" w:pos="5205"/>
        </w:tabs>
      </w:pPr>
      <w:r>
        <w:t xml:space="preserve">drop this packet. </w:t>
      </w:r>
    </w:p>
    <w:p w14:paraId="0273F66A" w14:textId="021AC470" w:rsidR="00050C01" w:rsidRDefault="00050C01" w:rsidP="00050C01">
      <w:pPr>
        <w:pStyle w:val="ListParagraph"/>
        <w:numPr>
          <w:ilvl w:val="0"/>
          <w:numId w:val="5"/>
        </w:numPr>
        <w:tabs>
          <w:tab w:val="left" w:pos="5205"/>
        </w:tabs>
      </w:pPr>
      <w:r>
        <w:t>In case a valid path-vector present in packet, identify the output port based on the path pointer and path vector.</w:t>
      </w:r>
    </w:p>
    <w:p w14:paraId="35C0E932" w14:textId="53A1F995" w:rsidR="00050C01" w:rsidRDefault="00050C01" w:rsidP="00050C01">
      <w:pPr>
        <w:pStyle w:val="ListParagraph"/>
        <w:numPr>
          <w:ilvl w:val="0"/>
          <w:numId w:val="5"/>
        </w:numPr>
        <w:tabs>
          <w:tab w:val="left" w:pos="5205"/>
        </w:tabs>
      </w:pPr>
      <w:r>
        <w:t xml:space="preserve">Mark </w:t>
      </w:r>
      <w:r w:rsidRPr="00422EAE">
        <w:rPr>
          <w:rFonts w:ascii="Courier New" w:hAnsi="Courier New" w:cs="Courier New"/>
          <w:b/>
          <w:bCs/>
        </w:rPr>
        <w:t>opcode</w:t>
      </w:r>
      <w:r>
        <w:t xml:space="preserve"> as “forward” in order to forward the packet to destination port.</w:t>
      </w:r>
    </w:p>
    <w:p w14:paraId="07F099D5" w14:textId="41C21CFB" w:rsidR="00050C01" w:rsidRDefault="00422EAE" w:rsidP="00050C01">
      <w:pPr>
        <w:pStyle w:val="ListParagraph"/>
        <w:numPr>
          <w:ilvl w:val="0"/>
          <w:numId w:val="5"/>
        </w:numPr>
        <w:tabs>
          <w:tab w:val="left" w:pos="5205"/>
        </w:tabs>
      </w:pPr>
      <w:r>
        <w:t>Make the destination port index in “</w:t>
      </w:r>
      <w:proofErr w:type="spellStart"/>
      <w:r>
        <w:rPr>
          <w:rFonts w:ascii="Courier New" w:hAnsi="Courier New" w:cs="Courier New"/>
          <w:b/>
          <w:bCs/>
        </w:rPr>
        <w:t>Port_mask</w:t>
      </w:r>
      <w:proofErr w:type="spellEnd"/>
      <w:r>
        <w:rPr>
          <w:rFonts w:ascii="Courier New" w:hAnsi="Courier New" w:cs="Courier New"/>
          <w:b/>
          <w:bCs/>
        </w:rPr>
        <w:t xml:space="preserve">” </w:t>
      </w:r>
      <w:r w:rsidRPr="00422EAE">
        <w:t>high</w:t>
      </w:r>
      <w:r>
        <w:rPr>
          <w:rFonts w:ascii="Courier New" w:hAnsi="Courier New" w:cs="Courier New"/>
          <w:b/>
          <w:bCs/>
        </w:rPr>
        <w:t>.</w:t>
      </w:r>
    </w:p>
    <w:p w14:paraId="71FF41EC" w14:textId="732CB081" w:rsidR="00422EAE" w:rsidRDefault="00050C01" w:rsidP="005C5EDC">
      <w:pPr>
        <w:pStyle w:val="ListParagraph"/>
        <w:numPr>
          <w:ilvl w:val="0"/>
          <w:numId w:val="5"/>
        </w:numPr>
        <w:tabs>
          <w:tab w:val="left" w:pos="5205"/>
        </w:tabs>
      </w:pPr>
      <w:r>
        <w:t>Increment the path pointer to next value.</w:t>
      </w:r>
    </w:p>
    <w:p w14:paraId="147C2A05" w14:textId="500D37B8" w:rsidR="000474AF" w:rsidRDefault="000474AF" w:rsidP="005C5EDC">
      <w:pPr>
        <w:pStyle w:val="ListParagraph"/>
        <w:numPr>
          <w:ilvl w:val="0"/>
          <w:numId w:val="5"/>
        </w:numPr>
        <w:tabs>
          <w:tab w:val="left" w:pos="5205"/>
        </w:tabs>
      </w:pPr>
      <w:r>
        <w:t xml:space="preserve">In case, the packet is of type </w:t>
      </w:r>
      <w:proofErr w:type="spellStart"/>
      <w:r w:rsidRPr="000474AF">
        <w:rPr>
          <w:rFonts w:ascii="Courier New" w:hAnsi="Courier New" w:cs="Courier New"/>
          <w:b/>
          <w:bCs/>
        </w:rPr>
        <w:t>inter_switch</w:t>
      </w:r>
      <w:proofErr w:type="spellEnd"/>
      <w:r>
        <w:t xml:space="preserve"> you need to mark the input port of the packet as core port and reset the counter.</w:t>
      </w:r>
    </w:p>
    <w:p w14:paraId="261F7CD1" w14:textId="7273DB0A" w:rsidR="000474AF" w:rsidRDefault="000474AF" w:rsidP="005C5EDC">
      <w:pPr>
        <w:pStyle w:val="ListParagraph"/>
        <w:numPr>
          <w:ilvl w:val="0"/>
          <w:numId w:val="5"/>
        </w:numPr>
        <w:tabs>
          <w:tab w:val="left" w:pos="5205"/>
        </w:tabs>
      </w:pPr>
      <w:r>
        <w:t xml:space="preserve">The counter should count 1 sec. </w:t>
      </w:r>
    </w:p>
    <w:p w14:paraId="61A707A4" w14:textId="2F15ADC7" w:rsidR="000474AF" w:rsidRDefault="000474AF" w:rsidP="000474AF">
      <w:pPr>
        <w:pStyle w:val="ListParagraph"/>
        <w:numPr>
          <w:ilvl w:val="1"/>
          <w:numId w:val="5"/>
        </w:numPr>
        <w:tabs>
          <w:tab w:val="left" w:pos="5205"/>
        </w:tabs>
      </w:pPr>
      <w:r>
        <w:t>In case</w:t>
      </w:r>
      <w:r w:rsidR="008C0DB7">
        <w:t>,</w:t>
      </w:r>
      <w:r>
        <w:t xml:space="preserve"> timer gets time</w:t>
      </w:r>
      <w:r w:rsidR="008C0DB7">
        <w:t>d</w:t>
      </w:r>
      <w:r>
        <w:t xml:space="preserve"> out and you don’t receive an </w:t>
      </w:r>
      <w:proofErr w:type="spellStart"/>
      <w:r w:rsidRPr="000474AF">
        <w:rPr>
          <w:rFonts w:ascii="Courier New" w:hAnsi="Courier New" w:cs="Courier New"/>
          <w:b/>
          <w:bCs/>
        </w:rPr>
        <w:t>inter_switch</w:t>
      </w:r>
      <w:proofErr w:type="spellEnd"/>
      <w:r>
        <w:rPr>
          <w:rFonts w:ascii="Courier New" w:hAnsi="Courier New" w:cs="Courier New"/>
          <w:b/>
          <w:bCs/>
        </w:rPr>
        <w:t xml:space="preserve"> </w:t>
      </w:r>
      <w:r w:rsidRPr="000474AF">
        <w:t>packet</w:t>
      </w:r>
      <w:r>
        <w:t xml:space="preserve"> on a port, you need to mark that port as </w:t>
      </w:r>
      <w:r w:rsidRPr="000474AF">
        <w:rPr>
          <w:rFonts w:ascii="Courier New" w:hAnsi="Courier New" w:cs="Courier New"/>
          <w:b/>
          <w:bCs/>
        </w:rPr>
        <w:t>edge port</w:t>
      </w:r>
      <w:r>
        <w:t>.</w:t>
      </w:r>
    </w:p>
    <w:p w14:paraId="73125897" w14:textId="718F6811" w:rsidR="005C5EDC" w:rsidRDefault="005C5EDC" w:rsidP="005C5EDC">
      <w:pPr>
        <w:pStyle w:val="ListParagraph"/>
        <w:numPr>
          <w:ilvl w:val="0"/>
          <w:numId w:val="5"/>
        </w:numPr>
        <w:tabs>
          <w:tab w:val="left" w:pos="5205"/>
        </w:tabs>
      </w:pPr>
      <w:r>
        <w:t xml:space="preserve">  Create an FSM for the </w:t>
      </w:r>
      <w:r w:rsidR="000474AF">
        <w:t>above-mentioned</w:t>
      </w:r>
      <w:r>
        <w:t xml:space="preserve"> tasks.</w:t>
      </w:r>
    </w:p>
    <w:p w14:paraId="19846F00" w14:textId="08A3061B" w:rsidR="005C5EDC" w:rsidRDefault="005C5EDC" w:rsidP="005C5EDC">
      <w:pPr>
        <w:tabs>
          <w:tab w:val="left" w:pos="5205"/>
        </w:tabs>
      </w:pPr>
    </w:p>
    <w:p w14:paraId="712DE8A3" w14:textId="0942A337" w:rsidR="005C5EDC" w:rsidRDefault="005C5EDC" w:rsidP="005C5EDC">
      <w:pPr>
        <w:tabs>
          <w:tab w:val="left" w:pos="5205"/>
        </w:tabs>
      </w:pPr>
    </w:p>
    <w:p w14:paraId="60A2F6C6" w14:textId="77777777" w:rsidR="00DE5E50" w:rsidRDefault="00DE5E50" w:rsidP="005C5EDC">
      <w:pPr>
        <w:tabs>
          <w:tab w:val="left" w:pos="5205"/>
        </w:tabs>
      </w:pPr>
      <w:r>
        <w:br w:type="page"/>
      </w:r>
    </w:p>
    <w:p w14:paraId="5C5A891E" w14:textId="4FAB1F9F" w:rsidR="00DE5E50" w:rsidRPr="00CE4F11" w:rsidRDefault="00DE5E50" w:rsidP="00DE5E50">
      <w:pPr>
        <w:rPr>
          <w:b/>
          <w:sz w:val="24"/>
        </w:rPr>
      </w:pPr>
      <w:r w:rsidRPr="00CE4F11">
        <w:rPr>
          <w:b/>
          <w:sz w:val="24"/>
        </w:rPr>
        <w:lastRenderedPageBreak/>
        <w:t xml:space="preserve">Problem statement </w:t>
      </w:r>
      <w:r>
        <w:rPr>
          <w:b/>
          <w:sz w:val="24"/>
        </w:rPr>
        <w:t>6</w:t>
      </w:r>
      <w:r w:rsidRPr="00CE4F11">
        <w:rPr>
          <w:b/>
          <w:sz w:val="24"/>
        </w:rPr>
        <w:t>:</w:t>
      </w:r>
    </w:p>
    <w:p w14:paraId="184B2A41" w14:textId="083AD338" w:rsidR="00DE5E50" w:rsidRDefault="00DE5E50" w:rsidP="00DE5E50">
      <w:r w:rsidRPr="003C0308">
        <w:t xml:space="preserve">Design </w:t>
      </w:r>
      <w:r w:rsidR="003B601B">
        <w:t>write</w:t>
      </w:r>
      <w:r w:rsidRPr="003C0308">
        <w:t xml:space="preserve"> logic in VHDL using Xilinx ISE. Write a testbench that include all possible test cases in order to verify your design using simulation. Implement your verified design on the ATLYS board to verify the proper functionality of your design on hardware.</w:t>
      </w:r>
    </w:p>
    <w:p w14:paraId="16A0B7BD" w14:textId="3A38A436" w:rsidR="00DE5E50" w:rsidRDefault="00DE5E50" w:rsidP="00DE5E50">
      <w:r>
        <w:t>Top-Level block diagram for your design is shown in Fig.1</w:t>
      </w:r>
      <w:r w:rsidR="00A7491D">
        <w:t>2</w:t>
      </w:r>
      <w:r>
        <w:t>. The descriptions of the interfaces are given in table-</w:t>
      </w:r>
      <w:r w:rsidR="00A7491D">
        <w:t>VII</w:t>
      </w:r>
      <w:r>
        <w:t>. For design of your logic you need to use only the given interfaces at the top level of the design. Internally you can have temporary signals of your choice.</w:t>
      </w:r>
    </w:p>
    <w:p w14:paraId="6EF4698D" w14:textId="77777777" w:rsidR="003B601B" w:rsidRDefault="003B601B" w:rsidP="003B601B"/>
    <w:p w14:paraId="31822BFA" w14:textId="3411589A" w:rsidR="003B601B" w:rsidRDefault="00E766B6" w:rsidP="003B601B">
      <w:pPr>
        <w:keepNext/>
        <w:jc w:val="center"/>
      </w:pPr>
      <w:r>
        <w:object w:dxaOrig="7126" w:dyaOrig="5401" w14:anchorId="548AE15C">
          <v:shape id="_x0000_i1031" type="#_x0000_t75" style="width:237.75pt;height:180.75pt" o:ole="">
            <v:imagedata r:id="rId20" o:title=""/>
          </v:shape>
          <o:OLEObject Type="Embed" ProgID="Visio.Drawing.15" ShapeID="_x0000_i1031" DrawAspect="Content" ObjectID="_1610283074" r:id="rId21"/>
        </w:object>
      </w:r>
    </w:p>
    <w:p w14:paraId="69DDE312" w14:textId="1355128D" w:rsidR="003B601B" w:rsidRPr="003904DF" w:rsidRDefault="003B601B" w:rsidP="003B601B">
      <w:pPr>
        <w:pStyle w:val="Caption"/>
        <w:jc w:val="center"/>
        <w:rPr>
          <w:i w:val="0"/>
          <w:color w:val="auto"/>
        </w:rPr>
      </w:pPr>
      <w:r w:rsidRPr="003904DF">
        <w:rPr>
          <w:i w:val="0"/>
          <w:color w:val="auto"/>
        </w:rPr>
        <w:t xml:space="preserve">Fig. </w:t>
      </w:r>
      <w:r w:rsidR="00A7491D" w:rsidRPr="003904DF">
        <w:rPr>
          <w:i w:val="0"/>
          <w:color w:val="auto"/>
        </w:rPr>
        <w:t>12</w:t>
      </w:r>
      <w:r w:rsidRPr="003904DF">
        <w:rPr>
          <w:i w:val="0"/>
          <w:color w:val="auto"/>
        </w:rPr>
        <w:t xml:space="preserve">. </w:t>
      </w:r>
      <w:r w:rsidR="00583ADE" w:rsidRPr="003904DF">
        <w:rPr>
          <w:i w:val="0"/>
          <w:color w:val="auto"/>
        </w:rPr>
        <w:t>Write</w:t>
      </w:r>
      <w:r w:rsidRPr="003904DF">
        <w:rPr>
          <w:i w:val="0"/>
          <w:color w:val="auto"/>
        </w:rPr>
        <w:t xml:space="preserve"> logic's top-level interfaces.</w:t>
      </w:r>
    </w:p>
    <w:p w14:paraId="005D0DCC" w14:textId="77777777" w:rsidR="003B601B" w:rsidRPr="003904DF" w:rsidRDefault="003B601B" w:rsidP="003B601B">
      <w:pPr>
        <w:jc w:val="center"/>
        <w:rPr>
          <w:iCs/>
          <w:sz w:val="18"/>
          <w:szCs w:val="18"/>
        </w:rPr>
      </w:pPr>
    </w:p>
    <w:p w14:paraId="0CE6FFF0" w14:textId="2A008BE7" w:rsidR="003B601B" w:rsidRPr="003904DF" w:rsidRDefault="003B601B" w:rsidP="003B601B">
      <w:pPr>
        <w:pStyle w:val="Caption"/>
        <w:keepNext/>
        <w:jc w:val="center"/>
        <w:rPr>
          <w:i w:val="0"/>
          <w:color w:val="auto"/>
        </w:rPr>
      </w:pPr>
      <w:r w:rsidRPr="003904DF">
        <w:rPr>
          <w:i w:val="0"/>
          <w:color w:val="auto"/>
        </w:rPr>
        <w:t xml:space="preserve">Table </w:t>
      </w:r>
      <w:r w:rsidRPr="003904DF">
        <w:rPr>
          <w:i w:val="0"/>
          <w:color w:val="auto"/>
        </w:rPr>
        <w:fldChar w:fldCharType="begin"/>
      </w:r>
      <w:r w:rsidRPr="003904DF">
        <w:rPr>
          <w:i w:val="0"/>
          <w:color w:val="auto"/>
        </w:rPr>
        <w:instrText xml:space="preserve"> SEQ Table \* ROMAN </w:instrText>
      </w:r>
      <w:r w:rsidRPr="003904DF">
        <w:rPr>
          <w:i w:val="0"/>
          <w:color w:val="auto"/>
        </w:rPr>
        <w:fldChar w:fldCharType="separate"/>
      </w:r>
      <w:r w:rsidR="00A7491D" w:rsidRPr="003904DF">
        <w:rPr>
          <w:i w:val="0"/>
          <w:color w:val="auto"/>
        </w:rPr>
        <w:t>VII</w:t>
      </w:r>
      <w:r w:rsidRPr="003904DF">
        <w:rPr>
          <w:i w:val="0"/>
          <w:color w:val="auto"/>
        </w:rPr>
        <w:fldChar w:fldCharType="end"/>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3B601B" w14:paraId="656E9F8E" w14:textId="77777777" w:rsidTr="008902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14F54FD7" w14:textId="77777777" w:rsidR="003B601B" w:rsidRDefault="003B601B" w:rsidP="008902B3">
            <w:r>
              <w:t>Interface</w:t>
            </w:r>
          </w:p>
        </w:tc>
        <w:tc>
          <w:tcPr>
            <w:tcW w:w="1125" w:type="dxa"/>
            <w:tcBorders>
              <w:top w:val="single" w:sz="4" w:space="0" w:color="auto"/>
              <w:bottom w:val="single" w:sz="4" w:space="0" w:color="auto"/>
            </w:tcBorders>
          </w:tcPr>
          <w:p w14:paraId="2204AF0F" w14:textId="77777777" w:rsidR="003B601B" w:rsidRDefault="003B601B" w:rsidP="008902B3">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28BC9360" w14:textId="77777777" w:rsidR="003B601B" w:rsidRDefault="003B601B" w:rsidP="008902B3">
            <w:pPr>
              <w:cnfStyle w:val="100000000000" w:firstRow="1" w:lastRow="0" w:firstColumn="0" w:lastColumn="0" w:oddVBand="0" w:evenVBand="0" w:oddHBand="0" w:evenHBand="0" w:firstRowFirstColumn="0" w:firstRowLastColumn="0" w:lastRowFirstColumn="0" w:lastRowLastColumn="0"/>
            </w:pPr>
            <w:r>
              <w:t>Description</w:t>
            </w:r>
          </w:p>
        </w:tc>
      </w:tr>
      <w:tr w:rsidR="003B601B" w14:paraId="352B1C24"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5FEBEC54" w14:textId="77777777" w:rsidR="003B601B" w:rsidRPr="00017E63" w:rsidRDefault="003B601B" w:rsidP="008902B3">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78D63DA9" w14:textId="77777777" w:rsidR="003B601B" w:rsidRDefault="003B601B"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4E0872DB" w14:textId="77777777" w:rsidR="003B601B" w:rsidRDefault="003B601B" w:rsidP="008902B3">
            <w:pPr>
              <w:jc w:val="both"/>
              <w:cnfStyle w:val="000000100000" w:firstRow="0" w:lastRow="0" w:firstColumn="0" w:lastColumn="0" w:oddVBand="0" w:evenVBand="0" w:oddHBand="1" w:evenHBand="0" w:firstRowFirstColumn="0" w:firstRowLastColumn="0" w:lastRowFirstColumn="0" w:lastRowLastColumn="0"/>
            </w:pPr>
            <w:r>
              <w:t>This is a N+2-bits signal. A logic high represents the availability of the data for this module at the remote interface.</w:t>
            </w:r>
          </w:p>
        </w:tc>
      </w:tr>
      <w:tr w:rsidR="003B601B" w14:paraId="2268882F"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51E37016" w14:textId="77777777" w:rsidR="003B601B" w:rsidRPr="00017E63" w:rsidRDefault="003B601B" w:rsidP="008902B3">
            <w:pPr>
              <w:rPr>
                <w:rFonts w:ascii="Courier New" w:hAnsi="Courier New" w:cs="Courier New"/>
                <w:b w:val="0"/>
                <w:bCs w:val="0"/>
              </w:rPr>
            </w:pPr>
            <w:proofErr w:type="spellStart"/>
            <w:r>
              <w:rPr>
                <w:rFonts w:ascii="Courier New" w:hAnsi="Courier New" w:cs="Courier New"/>
                <w:b w:val="0"/>
                <w:bCs w:val="0"/>
              </w:rPr>
              <w:t>iRd_</w:t>
            </w:r>
            <w:r w:rsidRPr="00017E63">
              <w:rPr>
                <w:rFonts w:ascii="Courier New" w:hAnsi="Courier New" w:cs="Courier New"/>
                <w:b w:val="0"/>
                <w:bCs w:val="0"/>
              </w:rPr>
              <w:t>Data</w:t>
            </w:r>
            <w:proofErr w:type="spellEnd"/>
          </w:p>
        </w:tc>
        <w:tc>
          <w:tcPr>
            <w:tcW w:w="1125" w:type="dxa"/>
          </w:tcPr>
          <w:p w14:paraId="1D4FE21F" w14:textId="77777777" w:rsidR="003B601B" w:rsidRDefault="003B601B"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CA288D8" w14:textId="77777777" w:rsidR="003B601B" w:rsidRDefault="003B601B" w:rsidP="008902B3">
            <w:pPr>
              <w:jc w:val="both"/>
              <w:cnfStyle w:val="000000000000" w:firstRow="0" w:lastRow="0" w:firstColumn="0" w:lastColumn="0" w:oddVBand="0" w:evenVBand="0" w:oddHBand="0" w:evenHBand="0" w:firstRowFirstColumn="0" w:firstRowLastColumn="0" w:lastRowFirstColumn="0" w:lastRowLastColumn="0"/>
            </w:pPr>
            <w:r>
              <w:t>This is a N+2-bits signal. This signal is driven by your logic for reading data from remote interface. At a time only one of the N+2-bits can be high.</w:t>
            </w:r>
          </w:p>
        </w:tc>
      </w:tr>
      <w:tr w:rsidR="003B601B" w14:paraId="13501361"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F3D3204" w14:textId="77777777" w:rsidR="003B601B" w:rsidRPr="00017E63" w:rsidRDefault="003B601B" w:rsidP="008902B3">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09B48D1C" w14:textId="77777777" w:rsidR="003B601B" w:rsidRDefault="003B601B"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6E9633DA" w14:textId="77777777" w:rsidR="003B601B" w:rsidRDefault="003B601B" w:rsidP="008902B3">
            <w:pPr>
              <w:jc w:val="both"/>
              <w:cnfStyle w:val="000000100000" w:firstRow="0" w:lastRow="0" w:firstColumn="0" w:lastColumn="0" w:oddVBand="0" w:evenVBand="0" w:oddHBand="1" w:evenHBand="0" w:firstRowFirstColumn="0" w:firstRowLastColumn="0" w:lastRowFirstColumn="0" w:lastRowLastColumn="0"/>
            </w:pPr>
            <w:r>
              <w:t>This is a (N+</w:t>
            </w:r>
            <w:proofErr w:type="gramStart"/>
            <w:r>
              <w:t>2)x</w:t>
            </w:r>
            <w:proofErr w:type="gramEnd"/>
            <w:r>
              <w:t xml:space="preserve">144 bit signal. This is the incoming data to your logic. You receive a valid data for each clock cycle when you assert respective </w:t>
            </w:r>
            <w:proofErr w:type="spellStart"/>
            <w:r w:rsidRPr="00017E63">
              <w:rPr>
                <w:rFonts w:ascii="Courier New" w:hAnsi="Courier New" w:cs="Courier New"/>
              </w:rPr>
              <w:t>i</w:t>
            </w:r>
            <w:r>
              <w:rPr>
                <w:rFonts w:ascii="Courier New" w:hAnsi="Courier New" w:cs="Courier New"/>
              </w:rPr>
              <w:t>Rd_</w:t>
            </w:r>
            <w:r w:rsidRPr="00017E63">
              <w:rPr>
                <w:rFonts w:ascii="Courier New" w:hAnsi="Courier New" w:cs="Courier New"/>
              </w:rPr>
              <w:t>Data</w:t>
            </w:r>
            <w:proofErr w:type="spellEnd"/>
            <w:r>
              <w:t xml:space="preserve"> signal in your logic.</w:t>
            </w:r>
          </w:p>
        </w:tc>
      </w:tr>
      <w:tr w:rsidR="0020517E" w14:paraId="3CC33D98"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595F0027" w14:textId="4AEB036E" w:rsidR="0020517E" w:rsidRPr="00017E63" w:rsidRDefault="0020517E" w:rsidP="008902B3">
            <w:pPr>
              <w:rPr>
                <w:rFonts w:ascii="Courier New" w:hAnsi="Courier New" w:cs="Courier New"/>
                <w:b w:val="0"/>
                <w:bCs w:val="0"/>
              </w:rPr>
            </w:pPr>
            <w:r>
              <w:rPr>
                <w:rFonts w:ascii="Courier New" w:hAnsi="Courier New" w:cs="Courier New"/>
                <w:b w:val="0"/>
                <w:bCs w:val="0"/>
              </w:rPr>
              <w:t>opcode</w:t>
            </w:r>
          </w:p>
        </w:tc>
        <w:tc>
          <w:tcPr>
            <w:tcW w:w="1125" w:type="dxa"/>
          </w:tcPr>
          <w:p w14:paraId="2C95C1AB" w14:textId="2117D12B" w:rsidR="0020517E" w:rsidRDefault="0020517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8338D5F" w14:textId="6379AAB2" w:rsidR="0020517E" w:rsidRDefault="0020517E" w:rsidP="008902B3">
            <w:pPr>
              <w:jc w:val="both"/>
              <w:cnfStyle w:val="000000000000" w:firstRow="0" w:lastRow="0" w:firstColumn="0" w:lastColumn="0" w:oddVBand="0" w:evenVBand="0" w:oddHBand="0" w:evenHBand="0" w:firstRowFirstColumn="0" w:firstRowLastColumn="0" w:lastRowFirstColumn="0" w:lastRowLastColumn="0"/>
            </w:pPr>
            <w:r>
              <w:t xml:space="preserve">This is a 3-bits signal, it represents the type of packet which is available at the </w:t>
            </w:r>
            <w:proofErr w:type="spellStart"/>
            <w:r w:rsidRPr="0020517E">
              <w:rPr>
                <w:rFonts w:ascii="Courier New" w:hAnsi="Courier New" w:cs="Courier New"/>
                <w:bCs/>
              </w:rPr>
              <w:t>iData_av</w:t>
            </w:r>
            <w:proofErr w:type="spellEnd"/>
            <w:r w:rsidRPr="0020517E">
              <w:t>.</w:t>
            </w:r>
          </w:p>
        </w:tc>
      </w:tr>
      <w:tr w:rsidR="0020517E" w14:paraId="09A5819B"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FEAFE8C" w14:textId="4D239153" w:rsidR="0020517E" w:rsidRDefault="0020517E" w:rsidP="008902B3">
            <w:pPr>
              <w:rPr>
                <w:rFonts w:ascii="Courier New" w:hAnsi="Courier New" w:cs="Courier New"/>
                <w:b w:val="0"/>
                <w:bCs w:val="0"/>
              </w:rPr>
            </w:pPr>
            <w:proofErr w:type="spellStart"/>
            <w:r>
              <w:rPr>
                <w:rFonts w:ascii="Courier New" w:hAnsi="Courier New" w:cs="Courier New"/>
                <w:b w:val="0"/>
                <w:bCs w:val="0"/>
              </w:rPr>
              <w:t>Rd_opcode</w:t>
            </w:r>
            <w:proofErr w:type="spellEnd"/>
          </w:p>
        </w:tc>
        <w:tc>
          <w:tcPr>
            <w:tcW w:w="1125" w:type="dxa"/>
          </w:tcPr>
          <w:p w14:paraId="5534354C" w14:textId="1A593A18" w:rsidR="0020517E" w:rsidRDefault="0020517E"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4EED88CA" w14:textId="17114DDF" w:rsidR="0020517E" w:rsidRDefault="0020517E" w:rsidP="008902B3">
            <w:pPr>
              <w:jc w:val="both"/>
              <w:cnfStyle w:val="000000100000" w:firstRow="0" w:lastRow="0" w:firstColumn="0" w:lastColumn="0" w:oddVBand="0" w:evenVBand="0" w:oddHBand="1" w:evenHBand="0" w:firstRowFirstColumn="0" w:firstRowLastColumn="0" w:lastRowFirstColumn="0" w:lastRowLastColumn="0"/>
            </w:pPr>
            <w:r>
              <w:t xml:space="preserve">This is 1-bit signal. your logic </w:t>
            </w:r>
            <w:proofErr w:type="gramStart"/>
            <w:r>
              <w:t>drive</w:t>
            </w:r>
            <w:proofErr w:type="gramEnd"/>
            <w:r>
              <w:t xml:space="preserve"> this signal high in case the </w:t>
            </w:r>
            <w:r w:rsidRPr="0020517E">
              <w:rPr>
                <w:rFonts w:ascii="Courier New" w:hAnsi="Courier New" w:cs="Courier New"/>
                <w:bCs/>
              </w:rPr>
              <w:t>opcode=3</w:t>
            </w:r>
            <w:r>
              <w:rPr>
                <w:rFonts w:ascii="Courier New" w:hAnsi="Courier New" w:cs="Courier New"/>
                <w:b/>
                <w:bCs/>
              </w:rPr>
              <w:t>.</w:t>
            </w:r>
          </w:p>
        </w:tc>
      </w:tr>
      <w:tr w:rsidR="003B601B" w14:paraId="04049A6B"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02043A59" w14:textId="7D794849" w:rsidR="003B601B" w:rsidRPr="00017E63" w:rsidRDefault="003B601B" w:rsidP="008902B3">
            <w:pPr>
              <w:rPr>
                <w:rFonts w:ascii="Courier New" w:hAnsi="Courier New" w:cs="Courier New"/>
                <w:b w:val="0"/>
                <w:bCs w:val="0"/>
              </w:rPr>
            </w:pPr>
            <w:proofErr w:type="spellStart"/>
            <w:r>
              <w:rPr>
                <w:rFonts w:ascii="Courier New" w:hAnsi="Courier New" w:cs="Courier New"/>
                <w:b w:val="0"/>
                <w:bCs w:val="0"/>
              </w:rPr>
              <w:t>Wr_valid</w:t>
            </w:r>
            <w:proofErr w:type="spellEnd"/>
          </w:p>
        </w:tc>
        <w:tc>
          <w:tcPr>
            <w:tcW w:w="1125" w:type="dxa"/>
          </w:tcPr>
          <w:p w14:paraId="773F0E18" w14:textId="77777777" w:rsidR="003B601B" w:rsidRDefault="003B601B"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490C9D8A" w14:textId="58E08CF4" w:rsidR="003B601B" w:rsidRDefault="003B601B" w:rsidP="008902B3">
            <w:pPr>
              <w:jc w:val="both"/>
              <w:cnfStyle w:val="000000000000" w:firstRow="0" w:lastRow="0" w:firstColumn="0" w:lastColumn="0" w:oddVBand="0" w:evenVBand="0" w:oddHBand="0" w:evenHBand="0" w:firstRowFirstColumn="0" w:firstRowLastColumn="0" w:lastRowFirstColumn="0" w:lastRowLastColumn="0"/>
            </w:pPr>
            <w:r>
              <w:t>This is a 1-bit signal. A logic high represents the availability of the extracted data at the output interface of your logic. This signal is driven by your logic.</w:t>
            </w:r>
          </w:p>
        </w:tc>
      </w:tr>
      <w:tr w:rsidR="003B601B" w14:paraId="752CD979"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FA4A1D6" w14:textId="612ACC37" w:rsidR="003B601B" w:rsidRPr="00017E63" w:rsidRDefault="003B601B" w:rsidP="008902B3">
            <w:pPr>
              <w:rPr>
                <w:rFonts w:ascii="Courier New" w:hAnsi="Courier New" w:cs="Courier New"/>
                <w:b w:val="0"/>
                <w:bCs w:val="0"/>
              </w:rPr>
            </w:pPr>
            <w:proofErr w:type="spellStart"/>
            <w:r>
              <w:rPr>
                <w:rFonts w:ascii="Courier New" w:hAnsi="Courier New" w:cs="Courier New"/>
                <w:b w:val="0"/>
                <w:bCs w:val="0"/>
              </w:rPr>
              <w:t>Wr_complete</w:t>
            </w:r>
            <w:proofErr w:type="spellEnd"/>
          </w:p>
        </w:tc>
        <w:tc>
          <w:tcPr>
            <w:tcW w:w="1125" w:type="dxa"/>
          </w:tcPr>
          <w:p w14:paraId="29E1539A" w14:textId="77777777" w:rsidR="003B601B" w:rsidRDefault="003B601B"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4511203" w14:textId="50A86DDE" w:rsidR="003B601B" w:rsidRDefault="003B601B" w:rsidP="008902B3">
            <w:pPr>
              <w:jc w:val="both"/>
              <w:cnfStyle w:val="000000100000" w:firstRow="0" w:lastRow="0" w:firstColumn="0" w:lastColumn="0" w:oddVBand="0" w:evenVBand="0" w:oddHBand="1" w:evenHBand="0" w:firstRowFirstColumn="0" w:firstRowLastColumn="0" w:lastRowFirstColumn="0" w:lastRowLastColumn="0"/>
            </w:pPr>
            <w:r>
              <w:t xml:space="preserve">This is a 1-bit signal. This signal is driven high by remote logic once the extracted data is written in respective registers. </w:t>
            </w:r>
          </w:p>
        </w:tc>
      </w:tr>
      <w:tr w:rsidR="003B601B" w14:paraId="5A86238C"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549FF5BC" w14:textId="23270E64" w:rsidR="003B601B" w:rsidRPr="00017E63" w:rsidRDefault="003B601B" w:rsidP="008902B3">
            <w:pPr>
              <w:rPr>
                <w:rFonts w:ascii="Courier New" w:hAnsi="Courier New" w:cs="Courier New"/>
                <w:b w:val="0"/>
                <w:bCs w:val="0"/>
              </w:rPr>
            </w:pPr>
            <w:proofErr w:type="spellStart"/>
            <w:r>
              <w:rPr>
                <w:rFonts w:ascii="Courier New" w:hAnsi="Courier New" w:cs="Courier New"/>
                <w:b w:val="0"/>
                <w:bCs w:val="0"/>
              </w:rPr>
              <w:t>Write_</w:t>
            </w:r>
            <w:r w:rsidRPr="00017E63">
              <w:rPr>
                <w:rFonts w:ascii="Courier New" w:hAnsi="Courier New" w:cs="Courier New"/>
                <w:b w:val="0"/>
                <w:bCs w:val="0"/>
              </w:rPr>
              <w:t>Data</w:t>
            </w:r>
            <w:proofErr w:type="spellEnd"/>
          </w:p>
        </w:tc>
        <w:tc>
          <w:tcPr>
            <w:tcW w:w="1125" w:type="dxa"/>
          </w:tcPr>
          <w:p w14:paraId="17A31407" w14:textId="77777777" w:rsidR="003B601B" w:rsidRDefault="003B601B"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66440524" w14:textId="0D55336A" w:rsidR="003B601B" w:rsidRDefault="003B601B" w:rsidP="008902B3">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512 bit</w:t>
            </w:r>
            <w:proofErr w:type="gramEnd"/>
            <w:r>
              <w:t xml:space="preserve"> signal. This is the outgoing extracted data aligned to LSB from your logic. Extracted data is valid when the </w:t>
            </w:r>
            <w:proofErr w:type="spellStart"/>
            <w:r w:rsidRPr="0020517E">
              <w:rPr>
                <w:rFonts w:ascii="Courier New" w:hAnsi="Courier New" w:cs="Courier New"/>
                <w:bCs/>
              </w:rPr>
              <w:t>wr_valid</w:t>
            </w:r>
            <w:proofErr w:type="spellEnd"/>
            <w:r>
              <w:t xml:space="preserve"> is at </w:t>
            </w:r>
            <w:proofErr w:type="spellStart"/>
            <w:r>
              <w:t>logic_high</w:t>
            </w:r>
            <w:proofErr w:type="spellEnd"/>
            <w:r>
              <w:t>.</w:t>
            </w:r>
          </w:p>
        </w:tc>
      </w:tr>
      <w:tr w:rsidR="00B76219" w14:paraId="26285F34"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6F7739C" w14:textId="54992EDB" w:rsidR="00B76219" w:rsidRDefault="00B76219" w:rsidP="00B76219">
            <w:pPr>
              <w:rPr>
                <w:rFonts w:ascii="Courier New" w:hAnsi="Courier New" w:cs="Courier New"/>
                <w:b w:val="0"/>
                <w:bCs w:val="0"/>
              </w:rPr>
            </w:pPr>
            <w:proofErr w:type="spellStart"/>
            <w:r>
              <w:rPr>
                <w:rFonts w:ascii="Courier New" w:hAnsi="Courier New" w:cs="Courier New"/>
                <w:b w:val="0"/>
                <w:bCs w:val="0"/>
              </w:rPr>
              <w:t>Input_port</w:t>
            </w:r>
            <w:proofErr w:type="spellEnd"/>
          </w:p>
        </w:tc>
        <w:tc>
          <w:tcPr>
            <w:tcW w:w="1125" w:type="dxa"/>
          </w:tcPr>
          <w:p w14:paraId="0E1B0CC1" w14:textId="11F4F28F" w:rsidR="00B76219" w:rsidRDefault="00B76219" w:rsidP="00B7621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EC4FCF0" w14:textId="08D8088F" w:rsidR="00B76219" w:rsidRDefault="00B76219" w:rsidP="00B76219">
            <w:pPr>
              <w:jc w:val="both"/>
              <w:cnfStyle w:val="000000100000" w:firstRow="0" w:lastRow="0" w:firstColumn="0" w:lastColumn="0" w:oddVBand="0" w:evenVBand="0" w:oddHBand="1" w:evenHBand="0" w:firstRowFirstColumn="0" w:firstRowLastColumn="0" w:lastRowFirstColumn="0" w:lastRowLastColumn="0"/>
            </w:pPr>
            <w:r>
              <w:t>This is a 5-bit signal. this represents the port from where packet is coming to logic.</w:t>
            </w:r>
          </w:p>
        </w:tc>
      </w:tr>
      <w:tr w:rsidR="00B76219" w14:paraId="3BAB453B"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670E9A28" w14:textId="56498C5F" w:rsidR="00B76219" w:rsidRPr="00017E63" w:rsidRDefault="00B76219" w:rsidP="00B76219">
            <w:pPr>
              <w:rPr>
                <w:rFonts w:ascii="Courier New" w:hAnsi="Courier New" w:cs="Courier New"/>
                <w:b w:val="0"/>
                <w:bCs w:val="0"/>
              </w:rPr>
            </w:pPr>
            <w:proofErr w:type="spellStart"/>
            <w:r>
              <w:rPr>
                <w:rFonts w:ascii="Courier New" w:hAnsi="Courier New" w:cs="Courier New"/>
                <w:b w:val="0"/>
                <w:bCs w:val="0"/>
              </w:rPr>
              <w:t>Table_number</w:t>
            </w:r>
            <w:proofErr w:type="spellEnd"/>
          </w:p>
        </w:tc>
        <w:tc>
          <w:tcPr>
            <w:tcW w:w="1125" w:type="dxa"/>
          </w:tcPr>
          <w:p w14:paraId="363CEABD" w14:textId="43C048A2" w:rsidR="00B76219" w:rsidRDefault="00B76219" w:rsidP="00B7621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5A063850" w14:textId="295B8D95" w:rsidR="00B76219" w:rsidRDefault="00B76219" w:rsidP="00B76219">
            <w:pPr>
              <w:jc w:val="both"/>
              <w:cnfStyle w:val="000000000000" w:firstRow="0" w:lastRow="0" w:firstColumn="0" w:lastColumn="0" w:oddVBand="0" w:evenVBand="0" w:oddHBand="0" w:evenHBand="0" w:firstRowFirstColumn="0" w:firstRowLastColumn="0" w:lastRowFirstColumn="0" w:lastRowLastColumn="0"/>
            </w:pPr>
            <w:r>
              <w:t>This is an 8-bit signal. This represents the table number where registers need to be written.</w:t>
            </w:r>
          </w:p>
        </w:tc>
      </w:tr>
      <w:tr w:rsidR="00B76219" w14:paraId="668F3E65"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48BBF0D" w14:textId="6855045B" w:rsidR="00B76219" w:rsidRPr="00017E63" w:rsidRDefault="00B76219" w:rsidP="00B76219">
            <w:pPr>
              <w:rPr>
                <w:rFonts w:ascii="Courier New" w:hAnsi="Courier New" w:cs="Courier New"/>
                <w:b w:val="0"/>
                <w:bCs w:val="0"/>
              </w:rPr>
            </w:pPr>
            <w:proofErr w:type="spellStart"/>
            <w:r>
              <w:rPr>
                <w:rFonts w:ascii="Courier New" w:hAnsi="Courier New" w:cs="Courier New"/>
                <w:b w:val="0"/>
                <w:bCs w:val="0"/>
              </w:rPr>
              <w:t>Table_address</w:t>
            </w:r>
            <w:proofErr w:type="spellEnd"/>
          </w:p>
        </w:tc>
        <w:tc>
          <w:tcPr>
            <w:tcW w:w="1125" w:type="dxa"/>
          </w:tcPr>
          <w:p w14:paraId="702D2EA9" w14:textId="77777777" w:rsidR="00B76219" w:rsidRDefault="00B76219" w:rsidP="00B76219">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1063FA8A" w14:textId="445F3F71" w:rsidR="00B76219" w:rsidRDefault="00B76219" w:rsidP="00B76219">
            <w:pPr>
              <w:jc w:val="both"/>
              <w:cnfStyle w:val="000000100000" w:firstRow="0" w:lastRow="0" w:firstColumn="0" w:lastColumn="0" w:oddVBand="0" w:evenVBand="0" w:oddHBand="1" w:evenHBand="0" w:firstRowFirstColumn="0" w:firstRowLastColumn="0" w:lastRowFirstColumn="0" w:lastRowLastColumn="0"/>
            </w:pPr>
            <w:r>
              <w:t>This is a 16-bits signal. This represents the offset location in table to write the registers</w:t>
            </w:r>
          </w:p>
        </w:tc>
      </w:tr>
      <w:tr w:rsidR="00B76219" w14:paraId="0F30E15D"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15B89F07" w14:textId="66E6B0EA" w:rsidR="00B76219" w:rsidRDefault="00B76219" w:rsidP="00B76219">
            <w:pPr>
              <w:rPr>
                <w:rFonts w:ascii="Courier New" w:hAnsi="Courier New" w:cs="Courier New"/>
                <w:b w:val="0"/>
                <w:bCs w:val="0"/>
              </w:rPr>
            </w:pPr>
            <w:proofErr w:type="spellStart"/>
            <w:r>
              <w:rPr>
                <w:rFonts w:ascii="Courier New" w:hAnsi="Courier New" w:cs="Courier New"/>
                <w:b w:val="0"/>
                <w:bCs w:val="0"/>
              </w:rPr>
              <w:lastRenderedPageBreak/>
              <w:t>Sequence_number</w:t>
            </w:r>
            <w:proofErr w:type="spellEnd"/>
          </w:p>
        </w:tc>
        <w:tc>
          <w:tcPr>
            <w:tcW w:w="1125" w:type="dxa"/>
          </w:tcPr>
          <w:p w14:paraId="66B99F6A" w14:textId="45D7D9A5" w:rsidR="00B76219" w:rsidRDefault="00B76219" w:rsidP="00B7621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7A259778" w14:textId="4B85577C" w:rsidR="00B76219" w:rsidRDefault="00B76219" w:rsidP="00B76219">
            <w:pPr>
              <w:jc w:val="both"/>
              <w:cnfStyle w:val="000000000000" w:firstRow="0" w:lastRow="0" w:firstColumn="0" w:lastColumn="0" w:oddVBand="0" w:evenVBand="0" w:oddHBand="0" w:evenHBand="0" w:firstRowFirstColumn="0" w:firstRowLastColumn="0" w:lastRowFirstColumn="0" w:lastRowLastColumn="0"/>
            </w:pPr>
            <w:r>
              <w:t>This is 16-bit signal, it represents the extracted sequence number of the packet.</w:t>
            </w:r>
          </w:p>
        </w:tc>
      </w:tr>
      <w:tr w:rsidR="00B76219" w14:paraId="715351DD"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0D5B0D5" w14:textId="0DEADEDC" w:rsidR="00B76219" w:rsidRDefault="00B76219" w:rsidP="00B76219">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00EDC448" w14:textId="05D2AD3D" w:rsidR="00B76219" w:rsidRDefault="00B76219" w:rsidP="00B76219">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3C8FBD06" w14:textId="64DFF8F6" w:rsidR="00B76219" w:rsidRDefault="00B76219" w:rsidP="00B76219">
            <w:pPr>
              <w:jc w:val="both"/>
              <w:cnfStyle w:val="000000100000" w:firstRow="0" w:lastRow="0" w:firstColumn="0" w:lastColumn="0" w:oddVBand="0" w:evenVBand="0" w:oddHBand="1" w:evenHBand="0" w:firstRowFirstColumn="0" w:firstRowLastColumn="0" w:lastRowFirstColumn="0" w:lastRowLastColumn="0"/>
            </w:pPr>
            <w:r>
              <w:t>This is 5-bit signal, this represents the port from where packet is received in order to send an acknowledgement.</w:t>
            </w:r>
          </w:p>
        </w:tc>
      </w:tr>
      <w:tr w:rsidR="00B76219" w14:paraId="0F4D8FEA"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36783EF0" w14:textId="10F82308" w:rsidR="00B76219" w:rsidRDefault="00B76219" w:rsidP="00B76219">
            <w:pPr>
              <w:rPr>
                <w:rFonts w:ascii="Courier New" w:hAnsi="Courier New" w:cs="Courier New"/>
                <w:b w:val="0"/>
                <w:bCs w:val="0"/>
              </w:rPr>
            </w:pPr>
            <w:proofErr w:type="spellStart"/>
            <w:r>
              <w:rPr>
                <w:rFonts w:ascii="Courier New" w:hAnsi="Courier New" w:cs="Courier New"/>
                <w:b w:val="0"/>
                <w:bCs w:val="0"/>
              </w:rPr>
              <w:t>Send_wr_ack</w:t>
            </w:r>
            <w:proofErr w:type="spellEnd"/>
          </w:p>
        </w:tc>
        <w:tc>
          <w:tcPr>
            <w:tcW w:w="1125" w:type="dxa"/>
          </w:tcPr>
          <w:p w14:paraId="3E134844" w14:textId="73F50CAD" w:rsidR="00B76219" w:rsidRDefault="00B76219" w:rsidP="00B7621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04C832B2" w14:textId="3F60D349" w:rsidR="00B76219" w:rsidRDefault="00B76219" w:rsidP="00B76219">
            <w:pPr>
              <w:jc w:val="both"/>
              <w:cnfStyle w:val="000000000000" w:firstRow="0" w:lastRow="0" w:firstColumn="0" w:lastColumn="0" w:oddVBand="0" w:evenVBand="0" w:oddHBand="0" w:evenHBand="0" w:firstRowFirstColumn="0" w:firstRowLastColumn="0" w:lastRowFirstColumn="0" w:lastRowLastColumn="0"/>
            </w:pPr>
            <w:r>
              <w:t xml:space="preserve">This is 1-bit signal, </w:t>
            </w:r>
            <w:proofErr w:type="gramStart"/>
            <w:r>
              <w:t>Once</w:t>
            </w:r>
            <w:proofErr w:type="gramEnd"/>
            <w:r>
              <w:t xml:space="preserve"> </w:t>
            </w:r>
            <w:proofErr w:type="spellStart"/>
            <w:r w:rsidRPr="0020517E">
              <w:rPr>
                <w:rFonts w:ascii="Courier New" w:hAnsi="Courier New" w:cs="Courier New"/>
                <w:bCs/>
              </w:rPr>
              <w:t>write_complete</w:t>
            </w:r>
            <w:proofErr w:type="spellEnd"/>
            <w:r>
              <w:t xml:space="preserve"> is asserted this logic should assert </w:t>
            </w:r>
            <w:proofErr w:type="spellStart"/>
            <w:r w:rsidRPr="0020517E">
              <w:rPr>
                <w:rFonts w:ascii="Courier New" w:hAnsi="Courier New" w:cs="Courier New"/>
                <w:bCs/>
              </w:rPr>
              <w:t>send_wr_ack</w:t>
            </w:r>
            <w:proofErr w:type="spellEnd"/>
            <w:r>
              <w:t xml:space="preserve"> signal.</w:t>
            </w:r>
          </w:p>
        </w:tc>
      </w:tr>
      <w:tr w:rsidR="00B76219" w14:paraId="433297ED"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25D8CD5" w14:textId="69BE5BAF" w:rsidR="00B76219" w:rsidRDefault="00B76219" w:rsidP="00B76219">
            <w:pPr>
              <w:rPr>
                <w:rFonts w:ascii="Courier New" w:hAnsi="Courier New" w:cs="Courier New"/>
                <w:b w:val="0"/>
                <w:bCs w:val="0"/>
              </w:rPr>
            </w:pPr>
            <w:proofErr w:type="spellStart"/>
            <w:r>
              <w:rPr>
                <w:rFonts w:ascii="Courier New" w:hAnsi="Courier New" w:cs="Courier New"/>
                <w:b w:val="0"/>
                <w:bCs w:val="0"/>
              </w:rPr>
              <w:t>Ack_sent</w:t>
            </w:r>
            <w:proofErr w:type="spellEnd"/>
          </w:p>
        </w:tc>
        <w:tc>
          <w:tcPr>
            <w:tcW w:w="1125" w:type="dxa"/>
          </w:tcPr>
          <w:p w14:paraId="59F083B2" w14:textId="3D5D3A1B" w:rsidR="00B76219" w:rsidRDefault="00B76219" w:rsidP="00B7621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7AF925F8" w14:textId="4F4DA447" w:rsidR="00B76219" w:rsidRDefault="00B76219" w:rsidP="00B76219">
            <w:pPr>
              <w:jc w:val="both"/>
              <w:cnfStyle w:val="000000100000" w:firstRow="0" w:lastRow="0" w:firstColumn="0" w:lastColumn="0" w:oddVBand="0" w:evenVBand="0" w:oddHBand="1" w:evenHBand="0" w:firstRowFirstColumn="0" w:firstRowLastColumn="0" w:lastRowFirstColumn="0" w:lastRowLastColumn="0"/>
            </w:pPr>
            <w:r>
              <w:t xml:space="preserve">This is 1-bit signal, </w:t>
            </w:r>
            <w:proofErr w:type="gramStart"/>
            <w:r>
              <w:t>Once</w:t>
            </w:r>
            <w:proofErr w:type="gramEnd"/>
            <w:r>
              <w:t xml:space="preserve"> </w:t>
            </w:r>
            <w:proofErr w:type="spellStart"/>
            <w:r w:rsidRPr="0020517E">
              <w:rPr>
                <w:rFonts w:ascii="Courier New" w:hAnsi="Courier New" w:cs="Courier New"/>
                <w:bCs/>
              </w:rPr>
              <w:t>send_wr_ack</w:t>
            </w:r>
            <w:proofErr w:type="spellEnd"/>
            <w:r>
              <w:t xml:space="preserve"> is asserted is driven by the remote interface to </w:t>
            </w:r>
            <w:proofErr w:type="spellStart"/>
            <w:r>
              <w:t>deassert</w:t>
            </w:r>
            <w:proofErr w:type="spellEnd"/>
            <w:r>
              <w:t xml:space="preserve"> the </w:t>
            </w:r>
            <w:proofErr w:type="spellStart"/>
            <w:r>
              <w:t>s</w:t>
            </w:r>
            <w:r w:rsidRPr="0020517E">
              <w:rPr>
                <w:rFonts w:ascii="Courier New" w:hAnsi="Courier New" w:cs="Courier New"/>
                <w:bCs/>
              </w:rPr>
              <w:t>end_wr_ack</w:t>
            </w:r>
            <w:proofErr w:type="spellEnd"/>
            <w:r>
              <w:t xml:space="preserve"> from the logic.</w:t>
            </w:r>
          </w:p>
        </w:tc>
      </w:tr>
      <w:tr w:rsidR="00B76219" w14:paraId="39C616BB"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1C8D3C6B" w14:textId="77777777" w:rsidR="00B76219" w:rsidRDefault="00B76219" w:rsidP="00B76219">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7153A065" w14:textId="77777777" w:rsidR="00B76219" w:rsidRDefault="00B76219" w:rsidP="00B76219">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303D467E" w14:textId="77777777" w:rsidR="00B76219" w:rsidRDefault="00B76219" w:rsidP="00B76219">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B76219" w14:paraId="39A951C2"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7F62DE4B" w14:textId="77777777" w:rsidR="00B76219" w:rsidRPr="00017E63" w:rsidRDefault="00B76219" w:rsidP="00B76219">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0EF6E5B3" w14:textId="77777777" w:rsidR="00B76219" w:rsidRDefault="00B76219" w:rsidP="00B76219">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bottom w:val="single" w:sz="4" w:space="0" w:color="auto"/>
            </w:tcBorders>
          </w:tcPr>
          <w:p w14:paraId="30D6C0A5" w14:textId="77777777" w:rsidR="00B76219" w:rsidRDefault="00B76219" w:rsidP="00B76219">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2FB254D2" w14:textId="77777777" w:rsidR="003B601B" w:rsidRDefault="003B601B" w:rsidP="003B601B"/>
    <w:p w14:paraId="2C605847" w14:textId="07276A79" w:rsidR="003B601B" w:rsidRDefault="003B601B" w:rsidP="00DE5E50"/>
    <w:p w14:paraId="0E2C4CCC" w14:textId="77777777" w:rsidR="003B601B" w:rsidRDefault="003B601B" w:rsidP="00DE5E50"/>
    <w:p w14:paraId="2EB58303" w14:textId="07CAF240" w:rsidR="00DE5E50" w:rsidRDefault="00DE5E50" w:rsidP="00DE5E50">
      <w:pPr>
        <w:tabs>
          <w:tab w:val="left" w:pos="5205"/>
        </w:tabs>
      </w:pPr>
      <w:r>
        <w:t>Design description:</w:t>
      </w:r>
    </w:p>
    <w:p w14:paraId="0FBC358E" w14:textId="2A8F29C3" w:rsidR="003B601B" w:rsidRDefault="003B601B" w:rsidP="00DE5E50">
      <w:pPr>
        <w:tabs>
          <w:tab w:val="left" w:pos="5205"/>
        </w:tabs>
      </w:pPr>
      <w:r>
        <w:t xml:space="preserve">In this design, you need to extract the relevant data from </w:t>
      </w:r>
      <w:r w:rsidR="00B76219">
        <w:t xml:space="preserve">the incoming packet based on the table number. You also need to assert the </w:t>
      </w:r>
      <w:proofErr w:type="spellStart"/>
      <w:r w:rsidR="00B76219" w:rsidRPr="008C0DB7">
        <w:rPr>
          <w:rFonts w:ascii="Courier New" w:hAnsi="Courier New" w:cs="Courier New"/>
        </w:rPr>
        <w:t>send_wr_ack</w:t>
      </w:r>
      <w:proofErr w:type="spellEnd"/>
      <w:r w:rsidR="00B76219" w:rsidRPr="008C0DB7">
        <w:rPr>
          <w:rFonts w:ascii="Courier New" w:hAnsi="Courier New" w:cs="Courier New"/>
        </w:rPr>
        <w:t xml:space="preserve"> </w:t>
      </w:r>
      <w:r w:rsidR="00B76219">
        <w:t>signal once the data is extracted and written in the respective registers.</w:t>
      </w:r>
      <w:r w:rsidR="008C0DB7">
        <w:t xml:space="preserve"> Write packet format is shown in Fig.</w:t>
      </w:r>
      <w:r w:rsidR="00A7491D">
        <w:t xml:space="preserve"> 13.</w:t>
      </w:r>
    </w:p>
    <w:p w14:paraId="0B47CB9A" w14:textId="7F1B5136" w:rsidR="00DE5E50" w:rsidRDefault="00DE5E50" w:rsidP="005C5EDC">
      <w:pPr>
        <w:tabs>
          <w:tab w:val="left" w:pos="5205"/>
        </w:tabs>
      </w:pPr>
    </w:p>
    <w:p w14:paraId="2F110D8E" w14:textId="77777777" w:rsidR="008C0DB7" w:rsidRDefault="00A22EC1" w:rsidP="008C0DB7">
      <w:pPr>
        <w:keepNext/>
        <w:tabs>
          <w:tab w:val="left" w:pos="5205"/>
        </w:tabs>
        <w:jc w:val="center"/>
      </w:pPr>
      <w:r>
        <w:object w:dxaOrig="14910" w:dyaOrig="4200" w14:anchorId="360129DD">
          <v:shape id="_x0000_i1032" type="#_x0000_t75" style="width:468pt;height:132.75pt" o:ole="">
            <v:imagedata r:id="rId22" o:title=""/>
          </v:shape>
          <o:OLEObject Type="Embed" ProgID="Visio.Drawing.15" ShapeID="_x0000_i1032" DrawAspect="Content" ObjectID="_1610283075" r:id="rId23"/>
        </w:object>
      </w:r>
    </w:p>
    <w:p w14:paraId="560785A5" w14:textId="27853066" w:rsidR="008902B3" w:rsidRPr="003904DF" w:rsidRDefault="008C0DB7" w:rsidP="008C0DB7">
      <w:pPr>
        <w:pStyle w:val="Caption"/>
        <w:jc w:val="center"/>
        <w:rPr>
          <w:i w:val="0"/>
          <w:color w:val="auto"/>
        </w:rPr>
      </w:pPr>
      <w:r w:rsidRPr="003904DF">
        <w:rPr>
          <w:i w:val="0"/>
          <w:color w:val="auto"/>
        </w:rPr>
        <w:t xml:space="preserve">Fig. </w:t>
      </w:r>
      <w:r w:rsidR="00A7491D" w:rsidRPr="003904DF">
        <w:rPr>
          <w:i w:val="0"/>
          <w:color w:val="auto"/>
        </w:rPr>
        <w:t>13</w:t>
      </w:r>
      <w:r w:rsidRPr="003904DF">
        <w:rPr>
          <w:i w:val="0"/>
          <w:color w:val="auto"/>
        </w:rPr>
        <w:t>. Write Frame format</w:t>
      </w:r>
    </w:p>
    <w:p w14:paraId="5E852C4B" w14:textId="77777777" w:rsidR="008902B3" w:rsidRDefault="008902B3" w:rsidP="005C5EDC">
      <w:pPr>
        <w:tabs>
          <w:tab w:val="left" w:pos="5205"/>
        </w:tabs>
      </w:pPr>
    </w:p>
    <w:p w14:paraId="5C7C1AF8" w14:textId="74375F16" w:rsidR="005C5EDC" w:rsidRDefault="005C5EDC" w:rsidP="005C5EDC">
      <w:pPr>
        <w:tabs>
          <w:tab w:val="left" w:pos="5205"/>
        </w:tabs>
      </w:pPr>
      <w:r>
        <w:t>Tasks to perform:</w:t>
      </w:r>
    </w:p>
    <w:p w14:paraId="483BDF18" w14:textId="182E2605" w:rsidR="005C5EDC" w:rsidRDefault="005C5EDC" w:rsidP="005C5EDC">
      <w:pPr>
        <w:pStyle w:val="ListParagraph"/>
        <w:numPr>
          <w:ilvl w:val="0"/>
          <w:numId w:val="6"/>
        </w:numPr>
        <w:tabs>
          <w:tab w:val="left" w:pos="5205"/>
        </w:tabs>
      </w:pPr>
      <w:r>
        <w:t xml:space="preserve">Check the </w:t>
      </w:r>
      <w:proofErr w:type="spellStart"/>
      <w:r w:rsidR="00B76219" w:rsidRPr="0020517E">
        <w:rPr>
          <w:rFonts w:ascii="Courier New" w:hAnsi="Courier New" w:cs="Courier New"/>
          <w:bCs/>
        </w:rPr>
        <w:t>i</w:t>
      </w:r>
      <w:r w:rsidRPr="0020517E">
        <w:rPr>
          <w:rFonts w:ascii="Courier New" w:hAnsi="Courier New" w:cs="Courier New"/>
          <w:bCs/>
        </w:rPr>
        <w:t>data_av</w:t>
      </w:r>
      <w:proofErr w:type="spellEnd"/>
      <w:r>
        <w:t xml:space="preserve"> signal</w:t>
      </w:r>
      <w:r w:rsidR="008C0DB7">
        <w:t xml:space="preserve"> for logic </w:t>
      </w:r>
      <w:r>
        <w:t>high</w:t>
      </w:r>
      <w:r w:rsidR="00434CC3">
        <w:t>.</w:t>
      </w:r>
    </w:p>
    <w:p w14:paraId="69E8C005" w14:textId="18A2850E" w:rsidR="0020517E" w:rsidRDefault="00434CC3" w:rsidP="00434CC3">
      <w:pPr>
        <w:pStyle w:val="ListParagraph"/>
        <w:numPr>
          <w:ilvl w:val="0"/>
          <w:numId w:val="6"/>
        </w:numPr>
        <w:tabs>
          <w:tab w:val="left" w:pos="5205"/>
        </w:tabs>
      </w:pPr>
      <w:r>
        <w:t xml:space="preserve">Check if </w:t>
      </w:r>
      <w:proofErr w:type="spellStart"/>
      <w:r w:rsidRPr="0020517E">
        <w:rPr>
          <w:rFonts w:ascii="Courier New" w:hAnsi="Courier New" w:cs="Courier New"/>
          <w:bCs/>
        </w:rPr>
        <w:t>wr_complete</w:t>
      </w:r>
      <w:proofErr w:type="spellEnd"/>
      <w:r>
        <w:t xml:space="preserve"> signal is </w:t>
      </w:r>
      <w:r w:rsidR="008C0DB7">
        <w:t xml:space="preserve">logic </w:t>
      </w:r>
      <w:r>
        <w:t>high</w:t>
      </w:r>
      <w:r w:rsidR="008C0DB7">
        <w:t>.</w:t>
      </w:r>
      <w:r>
        <w:t xml:space="preserve"> </w:t>
      </w:r>
    </w:p>
    <w:p w14:paraId="139FD3CB" w14:textId="55DF86C4" w:rsidR="00434CC3" w:rsidRDefault="0020517E" w:rsidP="00434CC3">
      <w:pPr>
        <w:pStyle w:val="ListParagraph"/>
        <w:numPr>
          <w:ilvl w:val="0"/>
          <w:numId w:val="6"/>
        </w:numPr>
        <w:tabs>
          <w:tab w:val="left" w:pos="5205"/>
        </w:tabs>
      </w:pPr>
      <w:r>
        <w:t xml:space="preserve">Check if </w:t>
      </w:r>
      <w:r w:rsidR="00434CC3" w:rsidRPr="0020517E">
        <w:rPr>
          <w:rFonts w:ascii="Courier New" w:hAnsi="Courier New" w:cs="Courier New"/>
          <w:bCs/>
        </w:rPr>
        <w:t>opcode</w:t>
      </w:r>
      <w:r>
        <w:t xml:space="preserve"> input to logic is = 3</w:t>
      </w:r>
      <w:r w:rsidR="00434CC3">
        <w:t>.</w:t>
      </w:r>
    </w:p>
    <w:p w14:paraId="47D2F3B0" w14:textId="5DF2861B" w:rsidR="005C5EDC" w:rsidRDefault="005C5EDC" w:rsidP="0020517E">
      <w:pPr>
        <w:pStyle w:val="ListParagraph"/>
        <w:numPr>
          <w:ilvl w:val="1"/>
          <w:numId w:val="6"/>
        </w:numPr>
        <w:tabs>
          <w:tab w:val="left" w:pos="5205"/>
        </w:tabs>
      </w:pPr>
      <w:r>
        <w:t xml:space="preserve">In case </w:t>
      </w:r>
      <w:r w:rsidRPr="0020517E">
        <w:rPr>
          <w:rFonts w:ascii="Courier New" w:hAnsi="Courier New" w:cs="Courier New"/>
          <w:bCs/>
        </w:rPr>
        <w:t>opcode=0</w:t>
      </w:r>
      <w:proofErr w:type="gramStart"/>
      <w:r w:rsidRPr="0020517E">
        <w:rPr>
          <w:rFonts w:ascii="Courier New" w:hAnsi="Courier New" w:cs="Courier New"/>
          <w:bCs/>
        </w:rPr>
        <w:t>x</w:t>
      </w:r>
      <w:r w:rsidR="0020517E" w:rsidRPr="0020517E">
        <w:rPr>
          <w:rFonts w:ascii="Courier New" w:hAnsi="Courier New" w:cs="Courier New"/>
          <w:bCs/>
        </w:rPr>
        <w:t>“</w:t>
      </w:r>
      <w:proofErr w:type="gramEnd"/>
      <w:r w:rsidR="0020517E" w:rsidRPr="0020517E">
        <w:rPr>
          <w:rFonts w:ascii="Courier New" w:hAnsi="Courier New" w:cs="Courier New"/>
          <w:bCs/>
        </w:rPr>
        <w:t>3</w:t>
      </w:r>
      <w:r w:rsidRPr="0020517E">
        <w:rPr>
          <w:rFonts w:ascii="Courier New" w:hAnsi="Courier New" w:cs="Courier New"/>
          <w:bCs/>
        </w:rPr>
        <w:t>”</w:t>
      </w:r>
      <w:r>
        <w:t xml:space="preserve"> start reading the packet by asserting the </w:t>
      </w:r>
      <w:proofErr w:type="spellStart"/>
      <w:r w:rsidR="0020517E" w:rsidRPr="0020517E">
        <w:rPr>
          <w:rFonts w:ascii="Courier New" w:hAnsi="Courier New" w:cs="Courier New"/>
          <w:bCs/>
        </w:rPr>
        <w:t>iRd_Data</w:t>
      </w:r>
      <w:proofErr w:type="spellEnd"/>
      <w:r w:rsidR="0020517E">
        <w:t xml:space="preserve"> </w:t>
      </w:r>
      <w:r>
        <w:t>=’1’;</w:t>
      </w:r>
    </w:p>
    <w:p w14:paraId="5D209E24" w14:textId="68002EB3" w:rsidR="00434CC3" w:rsidRDefault="00434CC3" w:rsidP="005C5EDC">
      <w:pPr>
        <w:pStyle w:val="ListParagraph"/>
        <w:numPr>
          <w:ilvl w:val="0"/>
          <w:numId w:val="6"/>
        </w:numPr>
        <w:tabs>
          <w:tab w:val="left" w:pos="5205"/>
        </w:tabs>
      </w:pPr>
      <w:r>
        <w:t>Extract the frame sequence number.</w:t>
      </w:r>
    </w:p>
    <w:p w14:paraId="39565089" w14:textId="74AA1956" w:rsidR="005C5EDC" w:rsidRDefault="005C5EDC" w:rsidP="005C5EDC">
      <w:pPr>
        <w:pStyle w:val="ListParagraph"/>
        <w:numPr>
          <w:ilvl w:val="0"/>
          <w:numId w:val="6"/>
        </w:numPr>
        <w:tabs>
          <w:tab w:val="left" w:pos="5205"/>
        </w:tabs>
      </w:pPr>
      <w:r>
        <w:t xml:space="preserve">Extract the table number </w:t>
      </w:r>
      <w:r w:rsidR="00434CC3">
        <w:t xml:space="preserve">and table address </w:t>
      </w:r>
      <w:r>
        <w:t>information from the packet.</w:t>
      </w:r>
    </w:p>
    <w:p w14:paraId="7318D614" w14:textId="07FBBE0A" w:rsidR="005C5EDC" w:rsidRDefault="005C5EDC" w:rsidP="005C5EDC">
      <w:pPr>
        <w:pStyle w:val="ListParagraph"/>
        <w:numPr>
          <w:ilvl w:val="0"/>
          <w:numId w:val="6"/>
        </w:numPr>
        <w:tabs>
          <w:tab w:val="left" w:pos="5205"/>
        </w:tabs>
      </w:pPr>
      <w:r>
        <w:t xml:space="preserve">Identify the data present in </w:t>
      </w:r>
      <w:r w:rsidR="0020517E">
        <w:t xml:space="preserve">the </w:t>
      </w:r>
      <w:r>
        <w:t>packet.</w:t>
      </w:r>
    </w:p>
    <w:p w14:paraId="287CF692" w14:textId="6A0C7FC9" w:rsidR="005C5EDC" w:rsidRDefault="005C5EDC" w:rsidP="005C5EDC">
      <w:pPr>
        <w:pStyle w:val="ListParagraph"/>
        <w:numPr>
          <w:ilvl w:val="0"/>
          <w:numId w:val="6"/>
        </w:numPr>
        <w:tabs>
          <w:tab w:val="left" w:pos="5205"/>
        </w:tabs>
      </w:pPr>
      <w:r>
        <w:t>Based on the table number extract the relevant information from the data present in packet.</w:t>
      </w:r>
    </w:p>
    <w:p w14:paraId="7C8F3E66" w14:textId="3B7FB4CE" w:rsidR="00434CC3" w:rsidRDefault="00434CC3" w:rsidP="005C5EDC">
      <w:pPr>
        <w:pStyle w:val="ListParagraph"/>
        <w:numPr>
          <w:ilvl w:val="0"/>
          <w:numId w:val="6"/>
        </w:numPr>
        <w:tabs>
          <w:tab w:val="left" w:pos="5205"/>
        </w:tabs>
      </w:pPr>
      <w:r>
        <w:t>Give the extracted data, table no and table address as output.</w:t>
      </w:r>
    </w:p>
    <w:p w14:paraId="2D481FAC" w14:textId="6D9BE339" w:rsidR="00434CC3" w:rsidRDefault="00434CC3" w:rsidP="005C5EDC">
      <w:pPr>
        <w:pStyle w:val="ListParagraph"/>
        <w:numPr>
          <w:ilvl w:val="0"/>
          <w:numId w:val="6"/>
        </w:numPr>
        <w:tabs>
          <w:tab w:val="left" w:pos="5205"/>
        </w:tabs>
      </w:pPr>
      <w:r>
        <w:t xml:space="preserve">Once you get </w:t>
      </w:r>
      <w:proofErr w:type="spellStart"/>
      <w:r w:rsidRPr="0020517E">
        <w:rPr>
          <w:rFonts w:ascii="Courier New" w:hAnsi="Courier New" w:cs="Courier New"/>
          <w:bCs/>
        </w:rPr>
        <w:t>wr_compl</w:t>
      </w:r>
      <w:r w:rsidR="0020517E" w:rsidRPr="0020517E">
        <w:rPr>
          <w:rFonts w:ascii="Courier New" w:hAnsi="Courier New" w:cs="Courier New"/>
          <w:bCs/>
        </w:rPr>
        <w:t>e</w:t>
      </w:r>
      <w:r w:rsidRPr="0020517E">
        <w:rPr>
          <w:rFonts w:ascii="Courier New" w:hAnsi="Courier New" w:cs="Courier New"/>
          <w:bCs/>
        </w:rPr>
        <w:t>te</w:t>
      </w:r>
      <w:proofErr w:type="spellEnd"/>
      <w:r>
        <w:t xml:space="preserve">=’1’, assert </w:t>
      </w:r>
      <w:proofErr w:type="spellStart"/>
      <w:r>
        <w:t>s</w:t>
      </w:r>
      <w:r w:rsidRPr="0020517E">
        <w:rPr>
          <w:rFonts w:ascii="Courier New" w:hAnsi="Courier New" w:cs="Courier New"/>
          <w:bCs/>
        </w:rPr>
        <w:t>end_ACK</w:t>
      </w:r>
      <w:proofErr w:type="spellEnd"/>
      <w:r>
        <w:t xml:space="preserve"> signal and give frame </w:t>
      </w:r>
      <w:r w:rsidRPr="0020517E">
        <w:rPr>
          <w:rFonts w:ascii="Courier New" w:hAnsi="Courier New" w:cs="Courier New"/>
          <w:bCs/>
        </w:rPr>
        <w:t>sequence number</w:t>
      </w:r>
      <w:r>
        <w:t xml:space="preserve"> </w:t>
      </w:r>
      <w:r w:rsidR="0020517E">
        <w:t xml:space="preserve">and </w:t>
      </w:r>
      <w:proofErr w:type="spellStart"/>
      <w:r w:rsidR="0020517E" w:rsidRPr="0020517E">
        <w:rPr>
          <w:rFonts w:ascii="Courier New" w:hAnsi="Courier New" w:cs="Courier New"/>
          <w:bCs/>
        </w:rPr>
        <w:t>output_port</w:t>
      </w:r>
      <w:proofErr w:type="spellEnd"/>
      <w:r w:rsidR="0020517E">
        <w:t xml:space="preserve"> </w:t>
      </w:r>
      <w:r>
        <w:t>as output</w:t>
      </w:r>
      <w:r w:rsidR="00E25A00">
        <w:t xml:space="preserve"> of your logic</w:t>
      </w:r>
      <w:r>
        <w:t>.</w:t>
      </w:r>
    </w:p>
    <w:p w14:paraId="05F6819D" w14:textId="6F0E2276" w:rsidR="0020517E" w:rsidRDefault="0020517E" w:rsidP="005C5EDC">
      <w:pPr>
        <w:pStyle w:val="ListParagraph"/>
        <w:numPr>
          <w:ilvl w:val="0"/>
          <w:numId w:val="6"/>
        </w:numPr>
        <w:tabs>
          <w:tab w:val="left" w:pos="5205"/>
        </w:tabs>
      </w:pPr>
      <w:r>
        <w:t>Identify the end of the packet marker. Once you find the end of packet marker assert “</w:t>
      </w:r>
      <w:proofErr w:type="spellStart"/>
      <w:r w:rsidRPr="0020517E">
        <w:rPr>
          <w:rFonts w:ascii="Courier New" w:hAnsi="Courier New" w:cs="Courier New"/>
          <w:bCs/>
        </w:rPr>
        <w:t>Rd_opcode</w:t>
      </w:r>
      <w:proofErr w:type="spellEnd"/>
      <w:r>
        <w:rPr>
          <w:rFonts w:ascii="Courier New" w:hAnsi="Courier New" w:cs="Courier New"/>
          <w:b/>
          <w:bCs/>
        </w:rPr>
        <w:t xml:space="preserve">” </w:t>
      </w:r>
      <w:r w:rsidRPr="0020517E">
        <w:t>signal for 1 clock cycle</w:t>
      </w:r>
      <w:r>
        <w:t>.</w:t>
      </w:r>
    </w:p>
    <w:p w14:paraId="5846151E" w14:textId="410A8C39" w:rsidR="00583ADE" w:rsidRDefault="009F05E9" w:rsidP="00583ADE">
      <w:pPr>
        <w:pStyle w:val="ListParagraph"/>
        <w:numPr>
          <w:ilvl w:val="0"/>
          <w:numId w:val="6"/>
        </w:numPr>
        <w:tabs>
          <w:tab w:val="left" w:pos="5205"/>
        </w:tabs>
      </w:pPr>
      <w:r>
        <w:t xml:space="preserve">Wait for </w:t>
      </w:r>
      <w:proofErr w:type="spellStart"/>
      <w:r w:rsidR="00583ADE" w:rsidRPr="0020517E">
        <w:rPr>
          <w:rFonts w:ascii="Courier New" w:hAnsi="Courier New" w:cs="Courier New"/>
          <w:bCs/>
        </w:rPr>
        <w:t>wr_complete</w:t>
      </w:r>
      <w:proofErr w:type="spellEnd"/>
      <w:r w:rsidR="00583ADE">
        <w:rPr>
          <w:rFonts w:ascii="Courier New" w:hAnsi="Courier New" w:cs="Courier New"/>
          <w:bCs/>
        </w:rPr>
        <w:t xml:space="preserve"> </w:t>
      </w:r>
      <w:r w:rsidR="00583ADE" w:rsidRPr="00583ADE">
        <w:t>and</w:t>
      </w:r>
      <w:r w:rsidR="00583ADE">
        <w:rPr>
          <w:rFonts w:ascii="Courier New" w:hAnsi="Courier New" w:cs="Courier New"/>
          <w:bCs/>
        </w:rPr>
        <w:t xml:space="preserve"> </w:t>
      </w:r>
      <w:proofErr w:type="spellStart"/>
      <w:r w:rsidR="00583ADE" w:rsidRPr="00583ADE">
        <w:rPr>
          <w:rFonts w:ascii="Courier New" w:hAnsi="Courier New" w:cs="Courier New"/>
          <w:bCs/>
        </w:rPr>
        <w:t>Ack_sent</w:t>
      </w:r>
      <w:proofErr w:type="spellEnd"/>
      <w:r w:rsidR="00583ADE">
        <w:rPr>
          <w:rFonts w:ascii="Courier New" w:hAnsi="Courier New" w:cs="Courier New"/>
          <w:bCs/>
        </w:rPr>
        <w:t xml:space="preserve"> </w:t>
      </w:r>
      <w:r w:rsidR="00583ADE" w:rsidRPr="00583ADE">
        <w:t>to be asserted</w:t>
      </w:r>
      <w:r w:rsidR="00583ADE">
        <w:rPr>
          <w:rFonts w:ascii="Courier New" w:hAnsi="Courier New" w:cs="Courier New"/>
          <w:bCs/>
        </w:rPr>
        <w:t>.</w:t>
      </w:r>
    </w:p>
    <w:p w14:paraId="134A67CE" w14:textId="3C9AEF14" w:rsidR="005C5EDC" w:rsidRDefault="005C5EDC" w:rsidP="005C5EDC">
      <w:pPr>
        <w:pStyle w:val="ListParagraph"/>
        <w:numPr>
          <w:ilvl w:val="0"/>
          <w:numId w:val="6"/>
        </w:numPr>
        <w:tabs>
          <w:tab w:val="left" w:pos="5205"/>
        </w:tabs>
      </w:pPr>
      <w:r>
        <w:t>Create the FSM based on above tasks</w:t>
      </w:r>
      <w:r w:rsidR="00434CC3">
        <w:t>.</w:t>
      </w:r>
    </w:p>
    <w:p w14:paraId="60345B9D" w14:textId="77A6FFBA" w:rsidR="00BB0BF8" w:rsidRDefault="00BB0BF8" w:rsidP="00BB0BF8">
      <w:r>
        <w:t xml:space="preserve"> </w:t>
      </w:r>
      <w:r>
        <w:tab/>
      </w:r>
    </w:p>
    <w:p w14:paraId="795947D0" w14:textId="77777777" w:rsidR="00DE5E50" w:rsidRDefault="00DE5E50" w:rsidP="00434CC3">
      <w:pPr>
        <w:tabs>
          <w:tab w:val="left" w:pos="5205"/>
        </w:tabs>
      </w:pPr>
      <w:r>
        <w:br w:type="page"/>
      </w:r>
    </w:p>
    <w:p w14:paraId="2100BF12" w14:textId="5B1603B7" w:rsidR="00DE5E50" w:rsidRPr="00CE4F11" w:rsidRDefault="00DE5E50" w:rsidP="00DE5E50">
      <w:pPr>
        <w:rPr>
          <w:b/>
          <w:sz w:val="24"/>
        </w:rPr>
      </w:pPr>
      <w:r w:rsidRPr="00CE4F11">
        <w:rPr>
          <w:b/>
          <w:sz w:val="24"/>
        </w:rPr>
        <w:lastRenderedPageBreak/>
        <w:t xml:space="preserve">Problem statement </w:t>
      </w:r>
      <w:r>
        <w:rPr>
          <w:b/>
          <w:sz w:val="24"/>
        </w:rPr>
        <w:t>7</w:t>
      </w:r>
      <w:r w:rsidRPr="00CE4F11">
        <w:rPr>
          <w:b/>
          <w:sz w:val="24"/>
        </w:rPr>
        <w:t>:</w:t>
      </w:r>
    </w:p>
    <w:p w14:paraId="34AED89A" w14:textId="5C7168EB" w:rsidR="00DE5E50" w:rsidRDefault="00DE5E50" w:rsidP="00DE5E50">
      <w:r w:rsidRPr="003C0308">
        <w:t xml:space="preserve">Design </w:t>
      </w:r>
      <w:r w:rsidR="00583ADE">
        <w:t>CFM</w:t>
      </w:r>
      <w:r w:rsidRPr="003C0308">
        <w:t xml:space="preserve"> logic in VHDL using Xilinx ISE. Write a testbench that include all possible test cases in order to verify your design using simulation. Implement your verified design on the ATLYS board to verify the proper functionality of your design on hardware.</w:t>
      </w:r>
    </w:p>
    <w:p w14:paraId="32B8553A" w14:textId="071C1953" w:rsidR="00DE5E50" w:rsidRDefault="00DE5E50" w:rsidP="00DE5E50">
      <w:r>
        <w:t>Top-Level block diagram for your design is shown in Fig.1</w:t>
      </w:r>
      <w:r w:rsidR="00A7491D">
        <w:t>4</w:t>
      </w:r>
      <w:r>
        <w:t xml:space="preserve">. The descriptions of the interfaces are given in </w:t>
      </w:r>
      <w:r w:rsidR="00A7491D">
        <w:t>T</w:t>
      </w:r>
      <w:r>
        <w:t>able-</w:t>
      </w:r>
      <w:r w:rsidR="00A7491D">
        <w:t>VIII</w:t>
      </w:r>
      <w:r>
        <w:t>. For design of your logic you need to use only the given interfaces at the top level of the design. Internally you can have temporary signals of your choice.</w:t>
      </w:r>
    </w:p>
    <w:p w14:paraId="586B4942" w14:textId="26E655C6" w:rsidR="00583ADE" w:rsidRDefault="00583ADE" w:rsidP="00DE5E50"/>
    <w:p w14:paraId="1D8E1522" w14:textId="77777777" w:rsidR="00583ADE" w:rsidRDefault="00583ADE" w:rsidP="00583ADE"/>
    <w:p w14:paraId="6ECD8A6C" w14:textId="77777777" w:rsidR="00583ADE" w:rsidRDefault="00583ADE" w:rsidP="00583ADE"/>
    <w:bookmarkStart w:id="4" w:name="_MON_1610191670"/>
    <w:bookmarkEnd w:id="4"/>
    <w:p w14:paraId="5E443F9A" w14:textId="3B82C803" w:rsidR="00583ADE" w:rsidRDefault="008902B3" w:rsidP="00583ADE">
      <w:pPr>
        <w:keepNext/>
        <w:jc w:val="center"/>
      </w:pPr>
      <w:r>
        <w:object w:dxaOrig="7125" w:dyaOrig="5400" w14:anchorId="4A78F64F">
          <v:shape id="_x0000_i1033" type="#_x0000_t75" style="width:237.75pt;height:180pt" o:ole="">
            <v:imagedata r:id="rId24" o:title=""/>
          </v:shape>
          <o:OLEObject Type="Embed" ProgID="Visio.Drawing.15" ShapeID="_x0000_i1033" DrawAspect="Content" ObjectID="_1610283076" r:id="rId25"/>
        </w:object>
      </w:r>
    </w:p>
    <w:p w14:paraId="7B48E636" w14:textId="6C4FAA46" w:rsidR="00583ADE" w:rsidRPr="003904DF" w:rsidRDefault="00583ADE" w:rsidP="00583ADE">
      <w:pPr>
        <w:pStyle w:val="Caption"/>
        <w:jc w:val="center"/>
        <w:rPr>
          <w:i w:val="0"/>
          <w:color w:val="auto"/>
        </w:rPr>
      </w:pPr>
      <w:r w:rsidRPr="003904DF">
        <w:rPr>
          <w:i w:val="0"/>
          <w:color w:val="auto"/>
        </w:rPr>
        <w:t xml:space="preserve">Fig. </w:t>
      </w:r>
      <w:r w:rsidR="00A7491D" w:rsidRPr="003904DF">
        <w:rPr>
          <w:i w:val="0"/>
          <w:color w:val="auto"/>
        </w:rPr>
        <w:t>14</w:t>
      </w:r>
      <w:r w:rsidRPr="003904DF">
        <w:rPr>
          <w:i w:val="0"/>
          <w:color w:val="auto"/>
        </w:rPr>
        <w:t>.CFM logic's top-level interfaces.</w:t>
      </w:r>
    </w:p>
    <w:p w14:paraId="36B49BB4" w14:textId="77777777" w:rsidR="00583ADE" w:rsidRPr="003904DF" w:rsidRDefault="00583ADE" w:rsidP="00583ADE">
      <w:pPr>
        <w:jc w:val="center"/>
        <w:rPr>
          <w:iCs/>
          <w:sz w:val="18"/>
          <w:szCs w:val="18"/>
        </w:rPr>
      </w:pPr>
    </w:p>
    <w:p w14:paraId="49C62C6B" w14:textId="68221266" w:rsidR="00583ADE" w:rsidRPr="003904DF" w:rsidRDefault="00583ADE" w:rsidP="00583ADE">
      <w:pPr>
        <w:pStyle w:val="Caption"/>
        <w:keepNext/>
        <w:jc w:val="center"/>
        <w:rPr>
          <w:i w:val="0"/>
          <w:color w:val="auto"/>
        </w:rPr>
      </w:pPr>
      <w:r w:rsidRPr="003904DF">
        <w:rPr>
          <w:i w:val="0"/>
          <w:color w:val="auto"/>
        </w:rPr>
        <w:t>Table V</w:t>
      </w:r>
      <w:r w:rsidR="00A7491D" w:rsidRPr="003904DF">
        <w:rPr>
          <w:i w:val="0"/>
          <w:color w:val="auto"/>
        </w:rPr>
        <w:t>III</w:t>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583ADE" w14:paraId="052E680E" w14:textId="77777777" w:rsidTr="008902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52A2F184" w14:textId="77777777" w:rsidR="00583ADE" w:rsidRDefault="00583ADE" w:rsidP="008902B3">
            <w:r>
              <w:t>Interface</w:t>
            </w:r>
          </w:p>
        </w:tc>
        <w:tc>
          <w:tcPr>
            <w:tcW w:w="1125" w:type="dxa"/>
            <w:tcBorders>
              <w:top w:val="single" w:sz="4" w:space="0" w:color="auto"/>
              <w:bottom w:val="single" w:sz="4" w:space="0" w:color="auto"/>
            </w:tcBorders>
          </w:tcPr>
          <w:p w14:paraId="50183D54" w14:textId="77777777" w:rsidR="00583ADE" w:rsidRDefault="00583ADE" w:rsidP="008902B3">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4CF59A54" w14:textId="77777777" w:rsidR="00583ADE" w:rsidRDefault="00583ADE" w:rsidP="008902B3">
            <w:pPr>
              <w:cnfStyle w:val="100000000000" w:firstRow="1" w:lastRow="0" w:firstColumn="0" w:lastColumn="0" w:oddVBand="0" w:evenVBand="0" w:oddHBand="0" w:evenHBand="0" w:firstRowFirstColumn="0" w:firstRowLastColumn="0" w:lastRowFirstColumn="0" w:lastRowLastColumn="0"/>
            </w:pPr>
            <w:r>
              <w:t>Description</w:t>
            </w:r>
          </w:p>
        </w:tc>
      </w:tr>
      <w:tr w:rsidR="00583ADE" w14:paraId="7D652808"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605A84E6" w14:textId="77777777" w:rsidR="00583ADE" w:rsidRPr="00017E63" w:rsidRDefault="00583ADE" w:rsidP="008902B3">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0BA96504" w14:textId="77777777" w:rsidR="00583ADE" w:rsidRDefault="00583ADE"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7C950EC9"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a N+2-bits signal. A logic high represents the availability of the data for this module at the remote interface.</w:t>
            </w:r>
          </w:p>
        </w:tc>
      </w:tr>
      <w:tr w:rsidR="00583ADE" w14:paraId="36FD5A62"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2CBDB437"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iRd_</w:t>
            </w:r>
            <w:r w:rsidRPr="00017E63">
              <w:rPr>
                <w:rFonts w:ascii="Courier New" w:hAnsi="Courier New" w:cs="Courier New"/>
                <w:b w:val="0"/>
                <w:bCs w:val="0"/>
              </w:rPr>
              <w:t>Data</w:t>
            </w:r>
            <w:proofErr w:type="spellEnd"/>
          </w:p>
        </w:tc>
        <w:tc>
          <w:tcPr>
            <w:tcW w:w="1125" w:type="dxa"/>
          </w:tcPr>
          <w:p w14:paraId="04B77ED2" w14:textId="77777777" w:rsidR="00583ADE" w:rsidRDefault="00583ADE"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0E88F3CB" w14:textId="77777777"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This is a N+2-bits signal. This signal is driven by your logic for reading data from remote interface. At a time only one of the N+2-bits can be high.</w:t>
            </w:r>
          </w:p>
        </w:tc>
      </w:tr>
      <w:tr w:rsidR="00583ADE" w14:paraId="1DB0C5EF"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0813ED0" w14:textId="77777777" w:rsidR="00583ADE" w:rsidRPr="00017E63" w:rsidRDefault="00583ADE" w:rsidP="008902B3">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695389E7" w14:textId="77777777" w:rsidR="00583ADE" w:rsidRDefault="00583ADE"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4DE42AD"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a (N+</w:t>
            </w:r>
            <w:proofErr w:type="gramStart"/>
            <w:r>
              <w:t>2)x</w:t>
            </w:r>
            <w:proofErr w:type="gramEnd"/>
            <w:r>
              <w:t xml:space="preserve">144 bit signal. This is the incoming data to your logic. You receive a valid data for each clock cycle when you assert respective </w:t>
            </w:r>
            <w:proofErr w:type="spellStart"/>
            <w:r w:rsidRPr="00017E63">
              <w:rPr>
                <w:rFonts w:ascii="Courier New" w:hAnsi="Courier New" w:cs="Courier New"/>
              </w:rPr>
              <w:t>i</w:t>
            </w:r>
            <w:r>
              <w:rPr>
                <w:rFonts w:ascii="Courier New" w:hAnsi="Courier New" w:cs="Courier New"/>
              </w:rPr>
              <w:t>Rd_</w:t>
            </w:r>
            <w:r w:rsidRPr="00017E63">
              <w:rPr>
                <w:rFonts w:ascii="Courier New" w:hAnsi="Courier New" w:cs="Courier New"/>
              </w:rPr>
              <w:t>Data</w:t>
            </w:r>
            <w:proofErr w:type="spellEnd"/>
            <w:r>
              <w:t xml:space="preserve"> signal in your logic.</w:t>
            </w:r>
          </w:p>
        </w:tc>
      </w:tr>
      <w:tr w:rsidR="00583ADE" w14:paraId="3923525E"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21A6288F" w14:textId="77777777" w:rsidR="00583ADE" w:rsidRPr="00017E63" w:rsidRDefault="00583ADE" w:rsidP="008902B3">
            <w:pPr>
              <w:rPr>
                <w:rFonts w:ascii="Courier New" w:hAnsi="Courier New" w:cs="Courier New"/>
                <w:b w:val="0"/>
                <w:bCs w:val="0"/>
              </w:rPr>
            </w:pPr>
            <w:r>
              <w:rPr>
                <w:rFonts w:ascii="Courier New" w:hAnsi="Courier New" w:cs="Courier New"/>
                <w:b w:val="0"/>
                <w:bCs w:val="0"/>
              </w:rPr>
              <w:t>opcode</w:t>
            </w:r>
          </w:p>
        </w:tc>
        <w:tc>
          <w:tcPr>
            <w:tcW w:w="1125" w:type="dxa"/>
          </w:tcPr>
          <w:p w14:paraId="7E6EBB67" w14:textId="77777777" w:rsidR="00583ADE" w:rsidRDefault="00583AD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9186D3A" w14:textId="77777777"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 xml:space="preserve">This is a 3-bits signal, it represents the type of packet which is available at the </w:t>
            </w:r>
            <w:proofErr w:type="spellStart"/>
            <w:r w:rsidRPr="0020517E">
              <w:rPr>
                <w:rFonts w:ascii="Courier New" w:hAnsi="Courier New" w:cs="Courier New"/>
                <w:bCs/>
              </w:rPr>
              <w:t>iData_av</w:t>
            </w:r>
            <w:proofErr w:type="spellEnd"/>
            <w:r w:rsidRPr="0020517E">
              <w:t>.</w:t>
            </w:r>
          </w:p>
        </w:tc>
      </w:tr>
      <w:tr w:rsidR="00583ADE" w14:paraId="43ED47E7"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B1BA336" w14:textId="77777777" w:rsidR="00583ADE" w:rsidRDefault="00583ADE" w:rsidP="008902B3">
            <w:pPr>
              <w:rPr>
                <w:rFonts w:ascii="Courier New" w:hAnsi="Courier New" w:cs="Courier New"/>
                <w:b w:val="0"/>
                <w:bCs w:val="0"/>
              </w:rPr>
            </w:pPr>
            <w:proofErr w:type="spellStart"/>
            <w:r>
              <w:rPr>
                <w:rFonts w:ascii="Courier New" w:hAnsi="Courier New" w:cs="Courier New"/>
                <w:b w:val="0"/>
                <w:bCs w:val="0"/>
              </w:rPr>
              <w:t>Rd_opcode</w:t>
            </w:r>
            <w:proofErr w:type="spellEnd"/>
          </w:p>
        </w:tc>
        <w:tc>
          <w:tcPr>
            <w:tcW w:w="1125" w:type="dxa"/>
          </w:tcPr>
          <w:p w14:paraId="0E5117E7" w14:textId="77777777" w:rsidR="00583ADE" w:rsidRDefault="00583ADE"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580E9EC1" w14:textId="586C034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1-bit signal. your logic drive</w:t>
            </w:r>
            <w:r w:rsidR="00E25A25">
              <w:t>s</w:t>
            </w:r>
            <w:r>
              <w:t xml:space="preserve"> this signal high in case the </w:t>
            </w:r>
            <w:r w:rsidRPr="0020517E">
              <w:rPr>
                <w:rFonts w:ascii="Courier New" w:hAnsi="Courier New" w:cs="Courier New"/>
                <w:bCs/>
              </w:rPr>
              <w:t>opcode=</w:t>
            </w:r>
            <w:r w:rsidR="00E25A25">
              <w:rPr>
                <w:rFonts w:ascii="Courier New" w:hAnsi="Courier New" w:cs="Courier New"/>
                <w:bCs/>
              </w:rPr>
              <w:t>5</w:t>
            </w:r>
            <w:r>
              <w:rPr>
                <w:rFonts w:ascii="Courier New" w:hAnsi="Courier New" w:cs="Courier New"/>
                <w:b/>
                <w:bCs/>
              </w:rPr>
              <w:t>.</w:t>
            </w:r>
          </w:p>
        </w:tc>
      </w:tr>
      <w:tr w:rsidR="00583ADE" w14:paraId="027E350A"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00EC3114"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Wr_valid</w:t>
            </w:r>
            <w:proofErr w:type="spellEnd"/>
          </w:p>
        </w:tc>
        <w:tc>
          <w:tcPr>
            <w:tcW w:w="1125" w:type="dxa"/>
          </w:tcPr>
          <w:p w14:paraId="00237CAC" w14:textId="58E7D515" w:rsidR="00583ADE" w:rsidRDefault="00583ADE" w:rsidP="008902B3">
            <w:pPr>
              <w:cnfStyle w:val="000000000000" w:firstRow="0" w:lastRow="0" w:firstColumn="0" w:lastColumn="0" w:oddVBand="0" w:evenVBand="0" w:oddHBand="0" w:evenHBand="0" w:firstRowFirstColumn="0" w:firstRowLastColumn="0" w:lastRowFirstColumn="0" w:lastRowLastColumn="0"/>
            </w:pPr>
            <w:proofErr w:type="spellStart"/>
            <w:r>
              <w:t>Intput</w:t>
            </w:r>
            <w:proofErr w:type="spellEnd"/>
          </w:p>
        </w:tc>
        <w:tc>
          <w:tcPr>
            <w:tcW w:w="5498" w:type="dxa"/>
          </w:tcPr>
          <w:p w14:paraId="6C7292FF" w14:textId="4930D8DE"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 xml:space="preserve">This is a 1-bit signal. A logic high represents the availability of the extracted data at the </w:t>
            </w:r>
            <w:proofErr w:type="spellStart"/>
            <w:r w:rsidR="00E25A25">
              <w:t>in</w:t>
            </w:r>
            <w:r>
              <w:t>tput</w:t>
            </w:r>
            <w:proofErr w:type="spellEnd"/>
            <w:r>
              <w:t xml:space="preserve"> interface of your logic. </w:t>
            </w:r>
          </w:p>
        </w:tc>
      </w:tr>
      <w:tr w:rsidR="00583ADE" w14:paraId="611DE8AA"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EC57A1A"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Wr_complete</w:t>
            </w:r>
            <w:proofErr w:type="spellEnd"/>
          </w:p>
        </w:tc>
        <w:tc>
          <w:tcPr>
            <w:tcW w:w="1125" w:type="dxa"/>
          </w:tcPr>
          <w:p w14:paraId="38EA1D80" w14:textId="26C3DE31" w:rsidR="00583ADE" w:rsidRDefault="00583ADE"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087A911E" w14:textId="4BFC0D34"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 xml:space="preserve">This is a 1-bit signal. This signal is driven high by </w:t>
            </w:r>
            <w:r w:rsidR="00E25A25">
              <w:t>your</w:t>
            </w:r>
            <w:r>
              <w:t xml:space="preserve"> logic once the extracted data is written in </w:t>
            </w:r>
            <w:r w:rsidR="00E25A25">
              <w:t>the table</w:t>
            </w:r>
            <w:r>
              <w:t xml:space="preserve">. </w:t>
            </w:r>
          </w:p>
        </w:tc>
      </w:tr>
      <w:tr w:rsidR="00583ADE" w14:paraId="407F9DD4"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5373A782"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Write_</w:t>
            </w:r>
            <w:r w:rsidRPr="00017E63">
              <w:rPr>
                <w:rFonts w:ascii="Courier New" w:hAnsi="Courier New" w:cs="Courier New"/>
                <w:b w:val="0"/>
                <w:bCs w:val="0"/>
              </w:rPr>
              <w:t>Data</w:t>
            </w:r>
            <w:proofErr w:type="spellEnd"/>
          </w:p>
        </w:tc>
        <w:tc>
          <w:tcPr>
            <w:tcW w:w="1125" w:type="dxa"/>
          </w:tcPr>
          <w:p w14:paraId="16EE19B2" w14:textId="665D2545" w:rsidR="00583ADE" w:rsidRDefault="00583AD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475C719E" w14:textId="5689C8C1"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512 bit</w:t>
            </w:r>
            <w:proofErr w:type="gramEnd"/>
            <w:r>
              <w:t xml:space="preserve"> signal. This is the </w:t>
            </w:r>
            <w:r w:rsidR="00E25A25">
              <w:t>incoming</w:t>
            </w:r>
            <w:r>
              <w:t xml:space="preserve"> extracted data aligned to LSB from </w:t>
            </w:r>
            <w:r w:rsidR="00E25A25">
              <w:t>remote</w:t>
            </w:r>
            <w:r>
              <w:t xml:space="preserve"> logic. Extracted data is valid when the </w:t>
            </w:r>
            <w:proofErr w:type="spellStart"/>
            <w:r w:rsidRPr="0020517E">
              <w:rPr>
                <w:rFonts w:ascii="Courier New" w:hAnsi="Courier New" w:cs="Courier New"/>
                <w:bCs/>
              </w:rPr>
              <w:t>wr_valid</w:t>
            </w:r>
            <w:proofErr w:type="spellEnd"/>
            <w:r>
              <w:t xml:space="preserve"> is at </w:t>
            </w:r>
            <w:proofErr w:type="spellStart"/>
            <w:r>
              <w:t>logic_high</w:t>
            </w:r>
            <w:proofErr w:type="spellEnd"/>
            <w:r>
              <w:t>.</w:t>
            </w:r>
          </w:p>
        </w:tc>
      </w:tr>
      <w:tr w:rsidR="00583ADE" w14:paraId="4BAF6E9A"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AD6A946" w14:textId="77777777" w:rsidR="00583ADE" w:rsidRDefault="00583ADE" w:rsidP="008902B3">
            <w:pPr>
              <w:rPr>
                <w:rFonts w:ascii="Courier New" w:hAnsi="Courier New" w:cs="Courier New"/>
                <w:b w:val="0"/>
                <w:bCs w:val="0"/>
              </w:rPr>
            </w:pPr>
            <w:proofErr w:type="spellStart"/>
            <w:r>
              <w:rPr>
                <w:rFonts w:ascii="Courier New" w:hAnsi="Courier New" w:cs="Courier New"/>
                <w:b w:val="0"/>
                <w:bCs w:val="0"/>
              </w:rPr>
              <w:t>Input_port</w:t>
            </w:r>
            <w:proofErr w:type="spellEnd"/>
          </w:p>
        </w:tc>
        <w:tc>
          <w:tcPr>
            <w:tcW w:w="1125" w:type="dxa"/>
          </w:tcPr>
          <w:p w14:paraId="1828EBC7" w14:textId="77777777" w:rsidR="00583ADE" w:rsidRDefault="00583ADE"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74E9E2D1"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a 5-bit signal. this represents the port from where packet is coming to logic.</w:t>
            </w:r>
          </w:p>
        </w:tc>
      </w:tr>
      <w:tr w:rsidR="00583ADE" w14:paraId="06689FD2"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2432DB65"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Table_number</w:t>
            </w:r>
            <w:proofErr w:type="spellEnd"/>
          </w:p>
        </w:tc>
        <w:tc>
          <w:tcPr>
            <w:tcW w:w="1125" w:type="dxa"/>
          </w:tcPr>
          <w:p w14:paraId="4E17762D" w14:textId="7EE76D46" w:rsidR="00583ADE" w:rsidRDefault="00583AD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51D76EF" w14:textId="0F581C7B"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This is an 8-bit signal. This represents the table number</w:t>
            </w:r>
            <w:r w:rsidR="00E25A25">
              <w:t>,</w:t>
            </w:r>
            <w:r>
              <w:t xml:space="preserve"> where registers need to be written.</w:t>
            </w:r>
          </w:p>
        </w:tc>
      </w:tr>
      <w:tr w:rsidR="00583ADE" w14:paraId="4511FC53"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6C7EB77"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lastRenderedPageBreak/>
              <w:t>Table_address</w:t>
            </w:r>
            <w:proofErr w:type="spellEnd"/>
          </w:p>
        </w:tc>
        <w:tc>
          <w:tcPr>
            <w:tcW w:w="1125" w:type="dxa"/>
          </w:tcPr>
          <w:p w14:paraId="6EA12C90" w14:textId="160D94D9" w:rsidR="00583ADE" w:rsidRDefault="00583ADE" w:rsidP="008902B3">
            <w:pPr>
              <w:cnfStyle w:val="000000100000" w:firstRow="0" w:lastRow="0" w:firstColumn="0" w:lastColumn="0" w:oddVBand="0" w:evenVBand="0" w:oddHBand="1" w:evenHBand="0" w:firstRowFirstColumn="0" w:firstRowLastColumn="0" w:lastRowFirstColumn="0" w:lastRowLastColumn="0"/>
            </w:pPr>
            <w:proofErr w:type="spellStart"/>
            <w:r>
              <w:t>Intput</w:t>
            </w:r>
            <w:proofErr w:type="spellEnd"/>
          </w:p>
        </w:tc>
        <w:tc>
          <w:tcPr>
            <w:tcW w:w="5498" w:type="dxa"/>
          </w:tcPr>
          <w:p w14:paraId="383785BA"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a 16-bits signal. This represents the offset location in table to write the registers</w:t>
            </w:r>
          </w:p>
        </w:tc>
      </w:tr>
      <w:tr w:rsidR="00583ADE" w14:paraId="41C0E40D"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5E09C821" w14:textId="77777777" w:rsidR="00583ADE" w:rsidRDefault="00583ADE" w:rsidP="008902B3">
            <w:pPr>
              <w:rPr>
                <w:rFonts w:ascii="Courier New" w:hAnsi="Courier New" w:cs="Courier New"/>
                <w:b w:val="0"/>
                <w:bCs w:val="0"/>
              </w:rPr>
            </w:pPr>
            <w:proofErr w:type="spellStart"/>
            <w:r>
              <w:rPr>
                <w:rFonts w:ascii="Courier New" w:hAnsi="Courier New" w:cs="Courier New"/>
                <w:b w:val="0"/>
                <w:bCs w:val="0"/>
              </w:rPr>
              <w:t>Sequence_number</w:t>
            </w:r>
            <w:proofErr w:type="spellEnd"/>
          </w:p>
        </w:tc>
        <w:tc>
          <w:tcPr>
            <w:tcW w:w="1125" w:type="dxa"/>
          </w:tcPr>
          <w:p w14:paraId="384F7ADF" w14:textId="77777777" w:rsidR="00583ADE" w:rsidRDefault="00583ADE"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5C299188" w14:textId="1CF801A8"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 xml:space="preserve">This is 16-bit signal, it </w:t>
            </w:r>
            <w:r w:rsidR="00E25A25">
              <w:t>represents the</w:t>
            </w:r>
            <w:r>
              <w:t xml:space="preserve"> sequence number </w:t>
            </w:r>
            <w:r w:rsidR="00E25A25">
              <w:t>for the packet to be generated.</w:t>
            </w:r>
          </w:p>
        </w:tc>
      </w:tr>
      <w:tr w:rsidR="00583ADE" w14:paraId="08742679"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FF991CE" w14:textId="77777777" w:rsidR="00583ADE" w:rsidRDefault="00583ADE" w:rsidP="008902B3">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445B3F76" w14:textId="2663ACC5" w:rsidR="00583ADE" w:rsidRDefault="00E25A25"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7B9E7179" w14:textId="25CE0378"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 xml:space="preserve">This is 5-bit signal, this represents the port </w:t>
            </w:r>
            <w:r w:rsidR="00E25A25">
              <w:t>where generated CFM m</w:t>
            </w:r>
            <w:r>
              <w:t>.</w:t>
            </w:r>
          </w:p>
        </w:tc>
      </w:tr>
      <w:tr w:rsidR="008902B3" w14:paraId="2DA788CF"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4954724E" w14:textId="4D490A94" w:rsidR="008902B3" w:rsidRDefault="008902B3" w:rsidP="008902B3">
            <w:pPr>
              <w:rPr>
                <w:rFonts w:ascii="Courier New" w:hAnsi="Courier New" w:cs="Courier New"/>
                <w:b w:val="0"/>
                <w:bCs w:val="0"/>
              </w:rPr>
            </w:pPr>
            <w:proofErr w:type="spellStart"/>
            <w:r>
              <w:rPr>
                <w:rFonts w:ascii="Courier New" w:hAnsi="Courier New" w:cs="Courier New"/>
                <w:b w:val="0"/>
                <w:bCs w:val="0"/>
              </w:rPr>
              <w:t>CFM_Flow_id</w:t>
            </w:r>
            <w:proofErr w:type="spellEnd"/>
          </w:p>
        </w:tc>
        <w:tc>
          <w:tcPr>
            <w:tcW w:w="1125" w:type="dxa"/>
          </w:tcPr>
          <w:p w14:paraId="47B1FF6A" w14:textId="303C6C45" w:rsidR="008902B3" w:rsidRDefault="008902B3"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2A060A0" w14:textId="15013DF3" w:rsidR="008902B3" w:rsidRDefault="008902B3" w:rsidP="008902B3">
            <w:pPr>
              <w:jc w:val="both"/>
              <w:cnfStyle w:val="000000000000" w:firstRow="0" w:lastRow="0" w:firstColumn="0" w:lastColumn="0" w:oddVBand="0" w:evenVBand="0" w:oddHBand="0" w:evenHBand="0" w:firstRowFirstColumn="0" w:firstRowLastColumn="0" w:lastRowFirstColumn="0" w:lastRowLastColumn="0"/>
            </w:pPr>
            <w:r>
              <w:t>This is a 16-bit signal, this represents the entry offset in CFM table.</w:t>
            </w:r>
          </w:p>
        </w:tc>
      </w:tr>
      <w:tr w:rsidR="008902B3" w14:paraId="40866C08"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9E17DBE" w14:textId="3C949192" w:rsidR="008902B3" w:rsidRDefault="008902B3" w:rsidP="008902B3">
            <w:pPr>
              <w:rPr>
                <w:rFonts w:ascii="Courier New" w:hAnsi="Courier New" w:cs="Courier New"/>
                <w:b w:val="0"/>
                <w:bCs w:val="0"/>
              </w:rPr>
            </w:pPr>
            <w:proofErr w:type="spellStart"/>
            <w:r>
              <w:rPr>
                <w:rFonts w:ascii="Courier New" w:hAnsi="Courier New" w:cs="Courier New"/>
                <w:b w:val="0"/>
                <w:bCs w:val="0"/>
              </w:rPr>
              <w:t>CFM_set_active</w:t>
            </w:r>
            <w:proofErr w:type="spellEnd"/>
          </w:p>
        </w:tc>
        <w:tc>
          <w:tcPr>
            <w:tcW w:w="1125" w:type="dxa"/>
          </w:tcPr>
          <w:p w14:paraId="4AA199D8" w14:textId="45E9FFC4" w:rsidR="008902B3" w:rsidRDefault="008902B3"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3497D9AC" w14:textId="72E11189" w:rsidR="008902B3" w:rsidRDefault="008902B3" w:rsidP="008902B3">
            <w:pPr>
              <w:jc w:val="both"/>
              <w:cnfStyle w:val="000000100000" w:firstRow="0" w:lastRow="0" w:firstColumn="0" w:lastColumn="0" w:oddVBand="0" w:evenVBand="0" w:oddHBand="1" w:evenHBand="0" w:firstRowFirstColumn="0" w:firstRowLastColumn="0" w:lastRowFirstColumn="0" w:lastRowLastColumn="0"/>
            </w:pPr>
            <w:r>
              <w:t xml:space="preserve">This is a 1-bit signal, this is asserted to set the entry as active path which is present at </w:t>
            </w:r>
            <w:proofErr w:type="spellStart"/>
            <w:r>
              <w:t>CFM_flow_id</w:t>
            </w:r>
            <w:proofErr w:type="spellEnd"/>
            <w:r>
              <w:t xml:space="preserve"> offset.</w:t>
            </w:r>
          </w:p>
        </w:tc>
      </w:tr>
      <w:tr w:rsidR="00E25A25" w14:paraId="16F8DC72"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01A8A29B" w14:textId="394B7300" w:rsidR="00E25A25" w:rsidRDefault="00E25A25" w:rsidP="008902B3">
            <w:pPr>
              <w:rPr>
                <w:rFonts w:ascii="Courier New" w:hAnsi="Courier New" w:cs="Courier New"/>
                <w:b w:val="0"/>
                <w:bCs w:val="0"/>
              </w:rPr>
            </w:pPr>
            <w:proofErr w:type="spellStart"/>
            <w:r>
              <w:rPr>
                <w:rFonts w:ascii="Courier New" w:hAnsi="Courier New" w:cs="Courier New"/>
                <w:b w:val="0"/>
                <w:bCs w:val="0"/>
              </w:rPr>
              <w:t>CFM_Information</w:t>
            </w:r>
            <w:proofErr w:type="spellEnd"/>
          </w:p>
        </w:tc>
        <w:tc>
          <w:tcPr>
            <w:tcW w:w="1125" w:type="dxa"/>
          </w:tcPr>
          <w:p w14:paraId="3D72D3EC" w14:textId="4E32C07C" w:rsidR="00E25A25" w:rsidRDefault="00E25A25" w:rsidP="008902B3">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7938E6BD" w14:textId="1D5564D0" w:rsidR="00E25A25" w:rsidRDefault="00E25A25" w:rsidP="008902B3">
            <w:pPr>
              <w:jc w:val="both"/>
              <w:cnfStyle w:val="000000000000" w:firstRow="0" w:lastRow="0" w:firstColumn="0" w:lastColumn="0" w:oddVBand="0" w:evenVBand="0" w:oddHBand="0" w:evenHBand="0" w:firstRowFirstColumn="0" w:firstRowLastColumn="0" w:lastRowFirstColumn="0" w:lastRowLastColumn="0"/>
            </w:pPr>
            <w:r>
              <w:t>This is a 256-bit, information, based on the CFM entry present in the table. This information is used by the generate frame logic for packet generation.</w:t>
            </w:r>
          </w:p>
        </w:tc>
      </w:tr>
      <w:tr w:rsidR="00583ADE" w14:paraId="1A38C750"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AF498A4" w14:textId="751149EB" w:rsidR="00583ADE" w:rsidRDefault="00583ADE" w:rsidP="008902B3">
            <w:pPr>
              <w:rPr>
                <w:rFonts w:ascii="Courier New" w:hAnsi="Courier New" w:cs="Courier New"/>
                <w:b w:val="0"/>
                <w:bCs w:val="0"/>
              </w:rPr>
            </w:pPr>
            <w:proofErr w:type="spellStart"/>
            <w:r>
              <w:rPr>
                <w:rFonts w:ascii="Courier New" w:hAnsi="Courier New" w:cs="Courier New"/>
                <w:b w:val="0"/>
                <w:bCs w:val="0"/>
              </w:rPr>
              <w:t>Gen_CFM</w:t>
            </w:r>
            <w:proofErr w:type="spellEnd"/>
          </w:p>
        </w:tc>
        <w:tc>
          <w:tcPr>
            <w:tcW w:w="1125" w:type="dxa"/>
          </w:tcPr>
          <w:p w14:paraId="4490BD9E" w14:textId="3CF3F2BC" w:rsidR="00583ADE" w:rsidRDefault="00E25A25" w:rsidP="008902B3">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7FC741EB"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 xml:space="preserve">This is 1-bit signal, </w:t>
            </w:r>
            <w:proofErr w:type="gramStart"/>
            <w:r>
              <w:t>Once</w:t>
            </w:r>
            <w:proofErr w:type="gramEnd"/>
            <w:r>
              <w:t xml:space="preserve"> </w:t>
            </w:r>
            <w:proofErr w:type="spellStart"/>
            <w:r w:rsidRPr="0020517E">
              <w:rPr>
                <w:rFonts w:ascii="Courier New" w:hAnsi="Courier New" w:cs="Courier New"/>
                <w:bCs/>
              </w:rPr>
              <w:t>write_complete</w:t>
            </w:r>
            <w:proofErr w:type="spellEnd"/>
            <w:r>
              <w:t xml:space="preserve"> is asserted this logic should assert </w:t>
            </w:r>
            <w:proofErr w:type="spellStart"/>
            <w:r w:rsidRPr="0020517E">
              <w:rPr>
                <w:rFonts w:ascii="Courier New" w:hAnsi="Courier New" w:cs="Courier New"/>
                <w:bCs/>
              </w:rPr>
              <w:t>send_wr_ack</w:t>
            </w:r>
            <w:proofErr w:type="spellEnd"/>
            <w:r>
              <w:t xml:space="preserve"> signal.</w:t>
            </w:r>
          </w:p>
        </w:tc>
      </w:tr>
      <w:tr w:rsidR="00583ADE" w14:paraId="7B84B7CD" w14:textId="77777777" w:rsidTr="008902B3">
        <w:tc>
          <w:tcPr>
            <w:cnfStyle w:val="001000000000" w:firstRow="0" w:lastRow="0" w:firstColumn="1" w:lastColumn="0" w:oddVBand="0" w:evenVBand="0" w:oddHBand="0" w:evenHBand="0" w:firstRowFirstColumn="0" w:firstRowLastColumn="0" w:lastRowFirstColumn="0" w:lastRowLastColumn="0"/>
            <w:tcW w:w="2737" w:type="dxa"/>
          </w:tcPr>
          <w:p w14:paraId="0F43141E" w14:textId="692A95B0" w:rsidR="00583ADE" w:rsidRDefault="00583ADE" w:rsidP="008902B3">
            <w:pPr>
              <w:rPr>
                <w:rFonts w:ascii="Courier New" w:hAnsi="Courier New" w:cs="Courier New"/>
                <w:b w:val="0"/>
                <w:bCs w:val="0"/>
              </w:rPr>
            </w:pPr>
            <w:proofErr w:type="spellStart"/>
            <w:r>
              <w:rPr>
                <w:rFonts w:ascii="Courier New" w:hAnsi="Courier New" w:cs="Courier New"/>
                <w:b w:val="0"/>
                <w:bCs w:val="0"/>
              </w:rPr>
              <w:t>CFM_sent</w:t>
            </w:r>
            <w:proofErr w:type="spellEnd"/>
          </w:p>
        </w:tc>
        <w:tc>
          <w:tcPr>
            <w:tcW w:w="1125" w:type="dxa"/>
          </w:tcPr>
          <w:p w14:paraId="1B678463" w14:textId="77777777" w:rsidR="00583ADE" w:rsidRDefault="00583AD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6D4E9A5C" w14:textId="77777777"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 xml:space="preserve">This is 1-bit signal, </w:t>
            </w:r>
            <w:proofErr w:type="gramStart"/>
            <w:r>
              <w:t>Once</w:t>
            </w:r>
            <w:proofErr w:type="gramEnd"/>
            <w:r>
              <w:t xml:space="preserve"> </w:t>
            </w:r>
            <w:proofErr w:type="spellStart"/>
            <w:r w:rsidRPr="0020517E">
              <w:rPr>
                <w:rFonts w:ascii="Courier New" w:hAnsi="Courier New" w:cs="Courier New"/>
                <w:bCs/>
              </w:rPr>
              <w:t>send_wr_ack</w:t>
            </w:r>
            <w:proofErr w:type="spellEnd"/>
            <w:r>
              <w:t xml:space="preserve"> is asserted is driven by the remote interface to </w:t>
            </w:r>
            <w:proofErr w:type="spellStart"/>
            <w:r>
              <w:t>deassert</w:t>
            </w:r>
            <w:proofErr w:type="spellEnd"/>
            <w:r>
              <w:t xml:space="preserve"> the </w:t>
            </w:r>
            <w:proofErr w:type="spellStart"/>
            <w:r>
              <w:t>s</w:t>
            </w:r>
            <w:r w:rsidRPr="0020517E">
              <w:rPr>
                <w:rFonts w:ascii="Courier New" w:hAnsi="Courier New" w:cs="Courier New"/>
                <w:bCs/>
              </w:rPr>
              <w:t>end_wr_ack</w:t>
            </w:r>
            <w:proofErr w:type="spellEnd"/>
            <w:r>
              <w:t xml:space="preserve"> from the logic.</w:t>
            </w:r>
          </w:p>
        </w:tc>
      </w:tr>
      <w:tr w:rsidR="00583ADE" w14:paraId="3F6A5E8C" w14:textId="77777777" w:rsidTr="008902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D8C2165" w14:textId="77777777" w:rsidR="00583ADE" w:rsidRDefault="00583ADE" w:rsidP="008902B3">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73E9E526" w14:textId="77777777" w:rsidR="00583ADE" w:rsidRDefault="00583ADE" w:rsidP="008902B3">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6F08CB41" w14:textId="77777777" w:rsidR="00583ADE" w:rsidRDefault="00583ADE" w:rsidP="008902B3">
            <w:pPr>
              <w:jc w:val="both"/>
              <w:cnfStyle w:val="000000100000" w:firstRow="0" w:lastRow="0" w:firstColumn="0" w:lastColumn="0" w:oddVBand="0" w:evenVBand="0" w:oddHBand="1" w:evenHBand="0" w:firstRowFirstColumn="0" w:firstRowLastColumn="0" w:lastRowFirstColumn="0" w:lastRowLastColumn="0"/>
            </w:pPr>
            <w:r>
              <w:t>This is a 1-bit clock signal for the logic.</w:t>
            </w:r>
          </w:p>
        </w:tc>
      </w:tr>
      <w:tr w:rsidR="00583ADE" w14:paraId="669A7B45" w14:textId="77777777" w:rsidTr="008902B3">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6EB9E3EB" w14:textId="77777777" w:rsidR="00583ADE" w:rsidRPr="00017E63" w:rsidRDefault="00583ADE" w:rsidP="008902B3">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6C699E03" w14:textId="77777777" w:rsidR="00583ADE" w:rsidRDefault="00583ADE" w:rsidP="008902B3">
            <w:pPr>
              <w:cnfStyle w:val="000000000000" w:firstRow="0" w:lastRow="0" w:firstColumn="0" w:lastColumn="0" w:oddVBand="0" w:evenVBand="0" w:oddHBand="0" w:evenHBand="0" w:firstRowFirstColumn="0" w:firstRowLastColumn="0" w:lastRowFirstColumn="0" w:lastRowLastColumn="0"/>
            </w:pPr>
            <w:r>
              <w:t>Input</w:t>
            </w:r>
          </w:p>
        </w:tc>
        <w:tc>
          <w:tcPr>
            <w:tcW w:w="5498" w:type="dxa"/>
            <w:tcBorders>
              <w:bottom w:val="single" w:sz="4" w:space="0" w:color="auto"/>
            </w:tcBorders>
          </w:tcPr>
          <w:p w14:paraId="2ADFCBCF" w14:textId="77777777" w:rsidR="00583ADE" w:rsidRDefault="00583ADE" w:rsidP="008902B3">
            <w:pPr>
              <w:jc w:val="both"/>
              <w:cnfStyle w:val="000000000000" w:firstRow="0" w:lastRow="0" w:firstColumn="0" w:lastColumn="0" w:oddVBand="0" w:evenVBand="0" w:oddHBand="0" w:evenHBand="0" w:firstRowFirstColumn="0" w:firstRowLastColumn="0" w:lastRowFirstColumn="0" w:lastRowLastColumn="0"/>
            </w:pPr>
            <w:r>
              <w:t>This is a 1-bit reset signal for the logic.</w:t>
            </w:r>
          </w:p>
        </w:tc>
      </w:tr>
    </w:tbl>
    <w:p w14:paraId="4F77F350" w14:textId="77777777" w:rsidR="00583ADE" w:rsidRDefault="00583ADE" w:rsidP="00583ADE"/>
    <w:p w14:paraId="6D755CE0" w14:textId="77777777" w:rsidR="00583ADE" w:rsidRDefault="00583ADE" w:rsidP="00DE5E50"/>
    <w:p w14:paraId="2E66AD20" w14:textId="77777777" w:rsidR="005919ED" w:rsidRDefault="00DE5E50" w:rsidP="005919ED">
      <w:pPr>
        <w:tabs>
          <w:tab w:val="left" w:pos="5205"/>
        </w:tabs>
        <w:rPr>
          <w:rFonts w:asciiTheme="minorHAnsi" w:eastAsiaTheme="minorEastAsia" w:hAnsiTheme="minorHAnsi" w:cstheme="minorBidi"/>
          <w:sz w:val="22"/>
          <w:szCs w:val="22"/>
          <w:lang w:val="en-IN"/>
        </w:rPr>
      </w:pPr>
      <w:r>
        <w:t>Design description:</w:t>
      </w:r>
      <w:r w:rsidR="005919ED" w:rsidRPr="005919ED">
        <w:rPr>
          <w:rFonts w:asciiTheme="minorHAnsi" w:eastAsiaTheme="minorEastAsia" w:hAnsiTheme="minorHAnsi" w:cstheme="minorBidi"/>
          <w:sz w:val="22"/>
          <w:szCs w:val="22"/>
          <w:lang w:val="en-IN"/>
        </w:rPr>
        <w:t xml:space="preserve"> </w:t>
      </w:r>
    </w:p>
    <w:p w14:paraId="4BAD886A" w14:textId="51FACC17" w:rsidR="005919ED" w:rsidRPr="005919ED" w:rsidRDefault="005919ED" w:rsidP="008902B3">
      <w:pPr>
        <w:tabs>
          <w:tab w:val="left" w:pos="5205"/>
        </w:tabs>
        <w:jc w:val="both"/>
        <w:rPr>
          <w:lang w:val="en-IN"/>
        </w:rPr>
      </w:pPr>
      <w:r w:rsidRPr="005919ED">
        <w:rPr>
          <w:lang w:val="en-IN"/>
        </w:rPr>
        <w:t>There are two CFM table entries corresponding to each Forwarding</w:t>
      </w:r>
      <w:r w:rsidR="00545C5A">
        <w:rPr>
          <w:lang w:val="en-IN"/>
        </w:rPr>
        <w:t xml:space="preserve"> lookup</w:t>
      </w:r>
      <w:r w:rsidRPr="005919ED">
        <w:rPr>
          <w:lang w:val="en-IN"/>
        </w:rPr>
        <w:t xml:space="preserve"> Table entry – one for the primary path and other for the protection path. </w:t>
      </w:r>
      <w:r w:rsidR="00545C5A">
        <w:rPr>
          <w:lang w:val="en-IN"/>
        </w:rPr>
        <w:t xml:space="preserve">These entries in the CFM table have the primary and protection path information’s. You need to send a CFM messages for each valid entry present in CFM table at regular interval of 3ms. As a response you will also get a CFM message at an interval of 3ms. Your logic </w:t>
      </w:r>
      <w:r w:rsidR="00E13369">
        <w:rPr>
          <w:lang w:val="en-IN"/>
        </w:rPr>
        <w:t>needs</w:t>
      </w:r>
      <w:r w:rsidR="00545C5A">
        <w:rPr>
          <w:lang w:val="en-IN"/>
        </w:rPr>
        <w:t xml:space="preserve"> to keep a counter for each entry in the CFM table. Your logic will increment the counter value by 1 in every 3ms and this counter value must be decremented on each received CFM message. Once your counter value for any particular entry reaches to a value of 3, then you need to switch the path from primary-to-protection o</w:t>
      </w:r>
      <w:r w:rsidR="00E25A00">
        <w:rPr>
          <w:lang w:val="en-IN"/>
        </w:rPr>
        <w:t>r</w:t>
      </w:r>
      <w:r w:rsidR="00545C5A">
        <w:rPr>
          <w:lang w:val="en-IN"/>
        </w:rPr>
        <w:t xml:space="preserve"> protection-to-primary. </w:t>
      </w:r>
      <w:r w:rsidR="00E25A00">
        <w:rPr>
          <w:lang w:val="en-IN"/>
        </w:rPr>
        <w:t>A CFM frame format is shown in Fig.</w:t>
      </w:r>
      <w:r w:rsidR="00A7491D">
        <w:rPr>
          <w:lang w:val="en-IN"/>
        </w:rPr>
        <w:t xml:space="preserve"> 15</w:t>
      </w:r>
    </w:p>
    <w:p w14:paraId="4910EC42" w14:textId="77777777" w:rsidR="00116948" w:rsidRDefault="002C1EB4" w:rsidP="00116948">
      <w:pPr>
        <w:keepNext/>
        <w:tabs>
          <w:tab w:val="left" w:pos="5205"/>
        </w:tabs>
      </w:pPr>
      <w:r w:rsidRPr="00203EF8">
        <w:object w:dxaOrig="9630" w:dyaOrig="900" w14:anchorId="53B94D85">
          <v:shape id="_x0000_i1068" type="#_x0000_t75" style="width:465pt;height:42pt" o:ole="">
            <v:imagedata r:id="rId26" o:title=""/>
          </v:shape>
          <o:OLEObject Type="Embed" ProgID="Visio.Drawing.15" ShapeID="_x0000_i1068" DrawAspect="Content" ObjectID="_1610283077" r:id="rId27"/>
        </w:object>
      </w:r>
    </w:p>
    <w:p w14:paraId="64AA5E45" w14:textId="4CE24B4A" w:rsidR="00DE5E50" w:rsidRPr="003904DF" w:rsidRDefault="00116948" w:rsidP="00116948">
      <w:pPr>
        <w:pStyle w:val="Caption"/>
        <w:jc w:val="center"/>
        <w:rPr>
          <w:i w:val="0"/>
          <w:color w:val="auto"/>
        </w:rPr>
      </w:pPr>
      <w:r w:rsidRPr="003904DF">
        <w:rPr>
          <w:i w:val="0"/>
          <w:color w:val="auto"/>
        </w:rPr>
        <w:t xml:space="preserve">Fig. </w:t>
      </w:r>
      <w:r w:rsidR="00A7491D" w:rsidRPr="003904DF">
        <w:rPr>
          <w:i w:val="0"/>
          <w:color w:val="auto"/>
        </w:rPr>
        <w:t>15</w:t>
      </w:r>
      <w:r w:rsidRPr="003904DF">
        <w:rPr>
          <w:i w:val="0"/>
          <w:color w:val="auto"/>
        </w:rPr>
        <w:t>. CFM Frame format</w:t>
      </w:r>
    </w:p>
    <w:p w14:paraId="6D0CD97F" w14:textId="77777777" w:rsidR="00DE5E50" w:rsidRDefault="00DE5E50" w:rsidP="00434CC3">
      <w:pPr>
        <w:tabs>
          <w:tab w:val="left" w:pos="5205"/>
        </w:tabs>
      </w:pPr>
    </w:p>
    <w:p w14:paraId="15D55AC8" w14:textId="35085810" w:rsidR="00E25A00" w:rsidRDefault="00434CC3" w:rsidP="00434CC3">
      <w:pPr>
        <w:tabs>
          <w:tab w:val="left" w:pos="5205"/>
        </w:tabs>
      </w:pPr>
      <w:r>
        <w:t>Tasks to perform:</w:t>
      </w:r>
    </w:p>
    <w:p w14:paraId="57748673" w14:textId="23CEB34C" w:rsidR="00DE5E50" w:rsidRDefault="00DE5E50" w:rsidP="00434CC3">
      <w:pPr>
        <w:pStyle w:val="ListParagraph"/>
        <w:numPr>
          <w:ilvl w:val="0"/>
          <w:numId w:val="7"/>
        </w:numPr>
        <w:tabs>
          <w:tab w:val="left" w:pos="5205"/>
        </w:tabs>
      </w:pPr>
      <w:r>
        <w:t xml:space="preserve">Start </w:t>
      </w:r>
      <w:r w:rsidR="008902B3">
        <w:t>3</w:t>
      </w:r>
      <w:r>
        <w:t xml:space="preserve">ms counter and generate a tick for </w:t>
      </w:r>
      <w:r w:rsidR="008902B3">
        <w:t>3</w:t>
      </w:r>
      <w:r>
        <w:t>ms count.</w:t>
      </w:r>
    </w:p>
    <w:p w14:paraId="4BC130D1" w14:textId="2AA293E8" w:rsidR="008902B3" w:rsidRDefault="008902B3" w:rsidP="00434CC3">
      <w:pPr>
        <w:pStyle w:val="ListParagraph"/>
        <w:numPr>
          <w:ilvl w:val="0"/>
          <w:numId w:val="7"/>
        </w:numPr>
        <w:tabs>
          <w:tab w:val="left" w:pos="5205"/>
        </w:tabs>
      </w:pPr>
      <w:r>
        <w:t xml:space="preserve">Generate a </w:t>
      </w:r>
      <w:proofErr w:type="spellStart"/>
      <w:r>
        <w:t>CFM_message</w:t>
      </w:r>
      <w:proofErr w:type="spellEnd"/>
      <w:r>
        <w:t xml:space="preserve"> counter for each of the CFM entry.</w:t>
      </w:r>
    </w:p>
    <w:p w14:paraId="6E6374E9" w14:textId="77777777" w:rsidR="008902B3" w:rsidRDefault="00434CC3" w:rsidP="00434CC3">
      <w:pPr>
        <w:pStyle w:val="ListParagraph"/>
        <w:numPr>
          <w:ilvl w:val="0"/>
          <w:numId w:val="7"/>
        </w:numPr>
        <w:tabs>
          <w:tab w:val="left" w:pos="5205"/>
        </w:tabs>
      </w:pPr>
      <w:r>
        <w:t xml:space="preserve">Check the </w:t>
      </w:r>
      <w:proofErr w:type="spellStart"/>
      <w:r w:rsidR="008902B3" w:rsidRPr="00E25A00">
        <w:rPr>
          <w:rFonts w:ascii="Courier New" w:hAnsi="Courier New" w:cs="Courier New"/>
        </w:rPr>
        <w:t>i</w:t>
      </w:r>
      <w:r w:rsidRPr="00E25A00">
        <w:rPr>
          <w:rFonts w:ascii="Courier New" w:hAnsi="Courier New" w:cs="Courier New"/>
        </w:rPr>
        <w:t>data_av</w:t>
      </w:r>
      <w:proofErr w:type="spellEnd"/>
      <w:r>
        <w:t xml:space="preserve"> signal. </w:t>
      </w:r>
    </w:p>
    <w:p w14:paraId="023D4446" w14:textId="4BE7F565" w:rsidR="00434CC3" w:rsidRDefault="00434CC3" w:rsidP="00434CC3">
      <w:pPr>
        <w:pStyle w:val="ListParagraph"/>
        <w:numPr>
          <w:ilvl w:val="0"/>
          <w:numId w:val="7"/>
        </w:numPr>
        <w:tabs>
          <w:tab w:val="left" w:pos="5205"/>
        </w:tabs>
      </w:pPr>
      <w:r>
        <w:t>If it is high</w:t>
      </w:r>
      <w:r w:rsidR="008902B3">
        <w:t xml:space="preserve"> and </w:t>
      </w:r>
      <w:proofErr w:type="spellStart"/>
      <w:r w:rsidRPr="00E25A00">
        <w:rPr>
          <w:rFonts w:ascii="Courier New" w:hAnsi="Courier New" w:cs="Courier New"/>
        </w:rPr>
        <w:t>FSM_bsy</w:t>
      </w:r>
      <w:proofErr w:type="spellEnd"/>
      <w:r>
        <w:t xml:space="preserve"> signal </w:t>
      </w:r>
      <w:r w:rsidR="008902B3">
        <w:t xml:space="preserve">of your design </w:t>
      </w:r>
      <w:r>
        <w:t xml:space="preserve">is low, </w:t>
      </w:r>
      <w:r w:rsidR="008902B3">
        <w:t xml:space="preserve">check the </w:t>
      </w:r>
      <w:r w:rsidR="008902B3" w:rsidRPr="00E25A00">
        <w:rPr>
          <w:rFonts w:ascii="Courier New" w:hAnsi="Courier New" w:cs="Courier New"/>
        </w:rPr>
        <w:t>opcode</w:t>
      </w:r>
      <w:r w:rsidR="008902B3">
        <w:t>.</w:t>
      </w:r>
    </w:p>
    <w:p w14:paraId="0370D806" w14:textId="33B7ECA2" w:rsidR="00434CC3" w:rsidRDefault="00434CC3" w:rsidP="00434CC3">
      <w:pPr>
        <w:pStyle w:val="ListParagraph"/>
        <w:numPr>
          <w:ilvl w:val="0"/>
          <w:numId w:val="7"/>
        </w:numPr>
        <w:tabs>
          <w:tab w:val="left" w:pos="5205"/>
        </w:tabs>
      </w:pPr>
      <w:r>
        <w:t>In case</w:t>
      </w:r>
      <w:r w:rsidR="008902B3">
        <w:t>,</w:t>
      </w:r>
      <w:r>
        <w:t xml:space="preserve"> </w:t>
      </w:r>
      <w:r w:rsidRPr="00E25A00">
        <w:rPr>
          <w:rFonts w:ascii="Courier New" w:hAnsi="Courier New" w:cs="Courier New"/>
        </w:rPr>
        <w:t>opcode=0x”</w:t>
      </w:r>
      <w:r w:rsidR="008902B3" w:rsidRPr="00E25A00">
        <w:rPr>
          <w:rFonts w:ascii="Courier New" w:hAnsi="Courier New" w:cs="Courier New"/>
        </w:rPr>
        <w:t>5</w:t>
      </w:r>
      <w:r w:rsidRPr="00E25A00">
        <w:rPr>
          <w:rFonts w:ascii="Courier New" w:hAnsi="Courier New" w:cs="Courier New"/>
        </w:rPr>
        <w:t>”</w:t>
      </w:r>
      <w:r>
        <w:t xml:space="preserve"> start reading the packet by asserting the </w:t>
      </w:r>
      <w:proofErr w:type="spellStart"/>
      <w:r w:rsidR="008902B3" w:rsidRPr="00E25A00">
        <w:rPr>
          <w:rFonts w:ascii="Courier New" w:hAnsi="Courier New" w:cs="Courier New"/>
        </w:rPr>
        <w:t>ird_data</w:t>
      </w:r>
      <w:proofErr w:type="spellEnd"/>
      <w:r w:rsidRPr="00E25A00">
        <w:rPr>
          <w:rFonts w:ascii="Courier New" w:hAnsi="Courier New" w:cs="Courier New"/>
        </w:rPr>
        <w:t>=’1’</w:t>
      </w:r>
      <w:r>
        <w:t>;</w:t>
      </w:r>
    </w:p>
    <w:p w14:paraId="1B1C0034" w14:textId="72A73987" w:rsidR="00434CC3" w:rsidRDefault="00434CC3" w:rsidP="00434CC3">
      <w:pPr>
        <w:pStyle w:val="ListParagraph"/>
        <w:numPr>
          <w:ilvl w:val="0"/>
          <w:numId w:val="7"/>
        </w:numPr>
        <w:tabs>
          <w:tab w:val="left" w:pos="5205"/>
        </w:tabs>
      </w:pPr>
      <w:r>
        <w:t xml:space="preserve">Extract the frame </w:t>
      </w:r>
      <w:r w:rsidRPr="00E25A00">
        <w:rPr>
          <w:rFonts w:ascii="Courier New" w:hAnsi="Courier New" w:cs="Courier New"/>
        </w:rPr>
        <w:t>sequence number</w:t>
      </w:r>
      <w:r>
        <w:t>.</w:t>
      </w:r>
    </w:p>
    <w:p w14:paraId="1456D859" w14:textId="73FC98FA" w:rsidR="00434CC3" w:rsidRDefault="00434CC3" w:rsidP="00434CC3">
      <w:pPr>
        <w:pStyle w:val="ListParagraph"/>
        <w:numPr>
          <w:ilvl w:val="0"/>
          <w:numId w:val="7"/>
        </w:numPr>
        <w:tabs>
          <w:tab w:val="left" w:pos="5205"/>
        </w:tabs>
      </w:pPr>
      <w:r>
        <w:t xml:space="preserve">Extract the </w:t>
      </w:r>
      <w:r w:rsidRPr="00E25A00">
        <w:rPr>
          <w:rFonts w:ascii="Courier New" w:hAnsi="Courier New" w:cs="Courier New"/>
        </w:rPr>
        <w:t>flow id</w:t>
      </w:r>
      <w:r>
        <w:t>.</w:t>
      </w:r>
    </w:p>
    <w:p w14:paraId="362F5603" w14:textId="052ED7D8" w:rsidR="00434CC3" w:rsidRDefault="008902B3" w:rsidP="008902B3">
      <w:pPr>
        <w:pStyle w:val="ListParagraph"/>
        <w:numPr>
          <w:ilvl w:val="0"/>
          <w:numId w:val="7"/>
        </w:numPr>
        <w:tabs>
          <w:tab w:val="left" w:pos="5205"/>
        </w:tabs>
      </w:pPr>
      <w:r>
        <w:t xml:space="preserve">Decrement the </w:t>
      </w:r>
      <w:proofErr w:type="spellStart"/>
      <w:r>
        <w:t>CFM_message</w:t>
      </w:r>
      <w:proofErr w:type="spellEnd"/>
      <w:r>
        <w:t xml:space="preserve"> counter for an entry at location </w:t>
      </w:r>
      <w:proofErr w:type="spellStart"/>
      <w:r w:rsidRPr="00E25A00">
        <w:rPr>
          <w:rFonts w:ascii="Courier New" w:hAnsi="Courier New" w:cs="Courier New"/>
        </w:rPr>
        <w:t>flow_id</w:t>
      </w:r>
      <w:proofErr w:type="spellEnd"/>
      <w:r>
        <w:t xml:space="preserve"> in CFM table by 1. </w:t>
      </w:r>
    </w:p>
    <w:p w14:paraId="34C35FDA" w14:textId="233FFDC6" w:rsidR="00DE5E50" w:rsidRDefault="00DE5E50" w:rsidP="00DE5E50">
      <w:pPr>
        <w:pStyle w:val="ListParagraph"/>
        <w:numPr>
          <w:ilvl w:val="0"/>
          <w:numId w:val="7"/>
        </w:numPr>
        <w:tabs>
          <w:tab w:val="left" w:pos="5205"/>
        </w:tabs>
      </w:pPr>
      <w:r>
        <w:t>In case</w:t>
      </w:r>
      <w:r w:rsidR="008902B3">
        <w:t>, CFM message counter value of any of the entry becomes 3, switch the path.</w:t>
      </w:r>
    </w:p>
    <w:p w14:paraId="68F750DF" w14:textId="1C273A80" w:rsidR="008902B3" w:rsidRDefault="008902B3" w:rsidP="00DE5E50">
      <w:pPr>
        <w:pStyle w:val="ListParagraph"/>
        <w:numPr>
          <w:ilvl w:val="0"/>
          <w:numId w:val="7"/>
        </w:numPr>
        <w:tabs>
          <w:tab w:val="left" w:pos="5205"/>
        </w:tabs>
      </w:pPr>
      <w:r>
        <w:t xml:space="preserve">Assert </w:t>
      </w:r>
      <w:proofErr w:type="spellStart"/>
      <w:r w:rsidRPr="00E25A00">
        <w:rPr>
          <w:rFonts w:ascii="Courier New" w:hAnsi="Courier New" w:cs="Courier New"/>
        </w:rPr>
        <w:t>gen_CFM</w:t>
      </w:r>
      <w:proofErr w:type="spellEnd"/>
      <w:r>
        <w:t xml:space="preserve"> for every entry present in CFM table once in every 3ms.</w:t>
      </w:r>
    </w:p>
    <w:p w14:paraId="27FC0E6D" w14:textId="21D330C6" w:rsidR="00E25A00" w:rsidRPr="00E25A00" w:rsidRDefault="00E25A00" w:rsidP="00DE5E50">
      <w:pPr>
        <w:pStyle w:val="ListParagraph"/>
        <w:numPr>
          <w:ilvl w:val="0"/>
          <w:numId w:val="7"/>
        </w:numPr>
        <w:tabs>
          <w:tab w:val="left" w:pos="5205"/>
        </w:tabs>
      </w:pPr>
      <w:r>
        <w:t xml:space="preserve">When </w:t>
      </w:r>
      <w:proofErr w:type="spellStart"/>
      <w:r w:rsidRPr="00E25A00">
        <w:rPr>
          <w:rFonts w:ascii="Courier New" w:hAnsi="Courier New" w:cs="Courier New"/>
        </w:rPr>
        <w:t>Wr_valid</w:t>
      </w:r>
      <w:proofErr w:type="spellEnd"/>
      <w:r>
        <w:rPr>
          <w:rFonts w:ascii="Courier New" w:hAnsi="Courier New" w:cs="Courier New"/>
          <w:b/>
          <w:bCs/>
        </w:rPr>
        <w:t xml:space="preserve"> signal is high</w:t>
      </w:r>
    </w:p>
    <w:p w14:paraId="3E02DC85" w14:textId="07391480" w:rsidR="00E25A00" w:rsidRPr="00E25A00" w:rsidRDefault="00E25A00" w:rsidP="00E25A00">
      <w:pPr>
        <w:pStyle w:val="ListParagraph"/>
        <w:numPr>
          <w:ilvl w:val="1"/>
          <w:numId w:val="7"/>
        </w:numPr>
        <w:tabs>
          <w:tab w:val="left" w:pos="5205"/>
        </w:tabs>
      </w:pPr>
      <w:r>
        <w:t xml:space="preserve">Check if </w:t>
      </w:r>
      <w:proofErr w:type="spellStart"/>
      <w:r w:rsidRPr="00E25A00">
        <w:rPr>
          <w:rFonts w:ascii="Courier New" w:hAnsi="Courier New" w:cs="Courier New"/>
        </w:rPr>
        <w:t>Table_number</w:t>
      </w:r>
      <w:proofErr w:type="spellEnd"/>
      <w:r w:rsidRPr="00E25A00">
        <w:rPr>
          <w:rFonts w:ascii="Courier New" w:hAnsi="Courier New" w:cs="Courier New"/>
        </w:rPr>
        <w:t>=6</w:t>
      </w:r>
    </w:p>
    <w:p w14:paraId="33D43988" w14:textId="11CA3FE4" w:rsidR="00E25A00" w:rsidRDefault="00E25A00" w:rsidP="00E25A00">
      <w:pPr>
        <w:pStyle w:val="ListParagraph"/>
        <w:numPr>
          <w:ilvl w:val="2"/>
          <w:numId w:val="7"/>
        </w:numPr>
        <w:tabs>
          <w:tab w:val="left" w:pos="5205"/>
        </w:tabs>
      </w:pPr>
      <w:r>
        <w:t xml:space="preserve">Write the relevant data from </w:t>
      </w:r>
      <w:proofErr w:type="spellStart"/>
      <w:r w:rsidRPr="00E25A00">
        <w:rPr>
          <w:rFonts w:ascii="Courier New" w:hAnsi="Courier New" w:cs="Courier New"/>
        </w:rPr>
        <w:t>Write_data</w:t>
      </w:r>
      <w:proofErr w:type="spellEnd"/>
      <w:r>
        <w:t xml:space="preserve"> signal.</w:t>
      </w:r>
    </w:p>
    <w:p w14:paraId="1701BD8F" w14:textId="48BDF9F3" w:rsidR="00E25A00" w:rsidRDefault="00E25A00" w:rsidP="00E25A00">
      <w:pPr>
        <w:pStyle w:val="ListParagraph"/>
        <w:numPr>
          <w:ilvl w:val="2"/>
          <w:numId w:val="7"/>
        </w:numPr>
        <w:tabs>
          <w:tab w:val="left" w:pos="5205"/>
        </w:tabs>
      </w:pPr>
      <w:r>
        <w:t xml:space="preserve">Write extracted data at the </w:t>
      </w:r>
      <w:proofErr w:type="spellStart"/>
      <w:r w:rsidRPr="00E25A00">
        <w:rPr>
          <w:rFonts w:ascii="Courier New" w:hAnsi="Courier New" w:cs="Courier New"/>
        </w:rPr>
        <w:t>table_address</w:t>
      </w:r>
      <w:proofErr w:type="spellEnd"/>
      <w:r>
        <w:t xml:space="preserve"> location in CFM table.</w:t>
      </w:r>
    </w:p>
    <w:p w14:paraId="3B2AAF60" w14:textId="5F6AD5EE" w:rsidR="00E25A00" w:rsidRDefault="00E25A00" w:rsidP="00E25A00">
      <w:pPr>
        <w:pStyle w:val="ListParagraph"/>
        <w:numPr>
          <w:ilvl w:val="2"/>
          <w:numId w:val="7"/>
        </w:numPr>
        <w:tabs>
          <w:tab w:val="left" w:pos="5205"/>
        </w:tabs>
      </w:pPr>
      <w:r>
        <w:t xml:space="preserve">Assert </w:t>
      </w:r>
      <w:proofErr w:type="spellStart"/>
      <w:r w:rsidRPr="00E25A00">
        <w:rPr>
          <w:rFonts w:ascii="Courier New" w:hAnsi="Courier New" w:cs="Courier New"/>
        </w:rPr>
        <w:t>wr_complete</w:t>
      </w:r>
      <w:proofErr w:type="spellEnd"/>
      <w:r>
        <w:t xml:space="preserve"> signal for 1 clock cycle.</w:t>
      </w:r>
    </w:p>
    <w:p w14:paraId="56218B7C" w14:textId="77777777" w:rsidR="00434CC3" w:rsidRDefault="00434CC3" w:rsidP="00434CC3">
      <w:pPr>
        <w:pStyle w:val="ListParagraph"/>
        <w:numPr>
          <w:ilvl w:val="0"/>
          <w:numId w:val="7"/>
        </w:numPr>
        <w:tabs>
          <w:tab w:val="left" w:pos="5205"/>
        </w:tabs>
      </w:pPr>
      <w:r>
        <w:t>Create the FSM based on above tasks.</w:t>
      </w:r>
    </w:p>
    <w:p w14:paraId="48E421A9" w14:textId="2BA13EDB" w:rsidR="001310A8" w:rsidRDefault="001310A8" w:rsidP="001310A8"/>
    <w:p w14:paraId="746F0908" w14:textId="77777777" w:rsidR="00DE5E50" w:rsidRDefault="00DE5E50" w:rsidP="00DE5E50">
      <w:pPr>
        <w:tabs>
          <w:tab w:val="left" w:pos="5205"/>
        </w:tabs>
      </w:pPr>
      <w:r>
        <w:br w:type="page"/>
      </w:r>
    </w:p>
    <w:p w14:paraId="2D51D0C8" w14:textId="104E5B44" w:rsidR="00DE5E50" w:rsidRPr="00CE4F11" w:rsidRDefault="00DE5E50" w:rsidP="00DE5E50">
      <w:pPr>
        <w:rPr>
          <w:b/>
          <w:sz w:val="24"/>
        </w:rPr>
      </w:pPr>
      <w:r w:rsidRPr="00CE4F11">
        <w:rPr>
          <w:b/>
          <w:sz w:val="24"/>
        </w:rPr>
        <w:lastRenderedPageBreak/>
        <w:t xml:space="preserve">Problem statement </w:t>
      </w:r>
      <w:r>
        <w:rPr>
          <w:b/>
          <w:sz w:val="24"/>
        </w:rPr>
        <w:t>8</w:t>
      </w:r>
      <w:r w:rsidRPr="00CE4F11">
        <w:rPr>
          <w:b/>
          <w:sz w:val="24"/>
        </w:rPr>
        <w:t>:</w:t>
      </w:r>
    </w:p>
    <w:p w14:paraId="36C355E9" w14:textId="667EE69B" w:rsidR="00DE5E50" w:rsidRDefault="00DE5E50" w:rsidP="00DE5E50">
      <w:r w:rsidRPr="003C0308">
        <w:t xml:space="preserve">Design </w:t>
      </w:r>
      <w:proofErr w:type="spellStart"/>
      <w:r w:rsidR="002C1EB4">
        <w:t>frame_generate</w:t>
      </w:r>
      <w:proofErr w:type="spellEnd"/>
      <w:r w:rsidR="002C1EB4">
        <w:t xml:space="preserve"> and forward </w:t>
      </w:r>
      <w:r w:rsidRPr="003C0308">
        <w:t>logic in VHDL using Xilinx ISE. Write a testbench that include all possible test cases in order to verify your design using simulation. Implement your verified design on the ATLYS board to verify the proper functionality of your design on hardware.</w:t>
      </w:r>
    </w:p>
    <w:p w14:paraId="7EC38988" w14:textId="6B37353F" w:rsidR="00DE5E50" w:rsidRDefault="00DE5E50" w:rsidP="00DE5E50">
      <w:r>
        <w:t>Top-Level block diagram for your design is shown in Fig.1</w:t>
      </w:r>
      <w:r w:rsidR="003904DF">
        <w:t>6</w:t>
      </w:r>
      <w:r>
        <w:t>. The descriptions of the interfaces are given in table-</w:t>
      </w:r>
      <w:r w:rsidR="003904DF">
        <w:t>IX</w:t>
      </w:r>
      <w:r>
        <w:t>. For design of your logic you need to use only the given interfaces at the top level of the design. Internally you can have temporary signals of your choice.</w:t>
      </w:r>
    </w:p>
    <w:p w14:paraId="3FE56F59" w14:textId="5FED7336" w:rsidR="00E766B6" w:rsidRDefault="00E766B6" w:rsidP="00DE5E50">
      <w:pPr>
        <w:tabs>
          <w:tab w:val="left" w:pos="5205"/>
        </w:tabs>
      </w:pPr>
    </w:p>
    <w:p w14:paraId="3369C7AB" w14:textId="7C1DB7EB" w:rsidR="00E766B6" w:rsidRDefault="00E766B6" w:rsidP="00DE5E50">
      <w:pPr>
        <w:tabs>
          <w:tab w:val="left" w:pos="5205"/>
        </w:tabs>
      </w:pPr>
    </w:p>
    <w:p w14:paraId="1B25B98B" w14:textId="114BD70D" w:rsidR="00E766B6" w:rsidRDefault="00E766B6" w:rsidP="00DE5E50">
      <w:pPr>
        <w:tabs>
          <w:tab w:val="left" w:pos="5205"/>
        </w:tabs>
      </w:pPr>
    </w:p>
    <w:bookmarkStart w:id="5" w:name="_MON_1610268598"/>
    <w:bookmarkEnd w:id="5"/>
    <w:p w14:paraId="1A8B7DE7" w14:textId="464EEFC4" w:rsidR="00116948" w:rsidRDefault="003B3168" w:rsidP="00116948">
      <w:pPr>
        <w:keepNext/>
        <w:tabs>
          <w:tab w:val="left" w:pos="5205"/>
        </w:tabs>
        <w:jc w:val="center"/>
      </w:pPr>
      <w:r>
        <w:object w:dxaOrig="9465" w:dyaOrig="7530" w14:anchorId="5A3E4243">
          <v:shape id="_x0000_i1108" type="#_x0000_t75" style="width:344.25pt;height:273.75pt" o:ole="">
            <v:imagedata r:id="rId28" o:title=""/>
          </v:shape>
          <o:OLEObject Type="Embed" ProgID="Visio.Drawing.15" ShapeID="_x0000_i1108" DrawAspect="Content" ObjectID="_1610283078" r:id="rId29"/>
        </w:object>
      </w:r>
    </w:p>
    <w:p w14:paraId="2585C120" w14:textId="1C02814E" w:rsidR="00E766B6" w:rsidRPr="003904DF" w:rsidRDefault="00116948" w:rsidP="00116948">
      <w:pPr>
        <w:pStyle w:val="Caption"/>
        <w:jc w:val="center"/>
        <w:rPr>
          <w:i w:val="0"/>
          <w:color w:val="auto"/>
        </w:rPr>
      </w:pPr>
      <w:r w:rsidRPr="003904DF">
        <w:rPr>
          <w:i w:val="0"/>
          <w:color w:val="auto"/>
        </w:rPr>
        <w:t xml:space="preserve">Fig. </w:t>
      </w:r>
      <w:r w:rsidR="003904DF" w:rsidRPr="003904DF">
        <w:rPr>
          <w:i w:val="0"/>
          <w:color w:val="auto"/>
        </w:rPr>
        <w:t>1</w:t>
      </w:r>
      <w:r w:rsidR="00A7491D" w:rsidRPr="003904DF">
        <w:rPr>
          <w:i w:val="0"/>
          <w:color w:val="auto"/>
        </w:rPr>
        <w:t>6</w:t>
      </w:r>
      <w:r w:rsidRPr="003904DF">
        <w:rPr>
          <w:i w:val="0"/>
          <w:color w:val="auto"/>
        </w:rPr>
        <w:t xml:space="preserve">. </w:t>
      </w:r>
      <w:proofErr w:type="spellStart"/>
      <w:r w:rsidRPr="003904DF">
        <w:rPr>
          <w:i w:val="0"/>
          <w:color w:val="auto"/>
        </w:rPr>
        <w:t>Frame_generate_Forward</w:t>
      </w:r>
      <w:proofErr w:type="spellEnd"/>
      <w:r w:rsidRPr="003904DF">
        <w:rPr>
          <w:i w:val="0"/>
          <w:color w:val="auto"/>
        </w:rPr>
        <w:t xml:space="preserve"> </w:t>
      </w:r>
      <w:proofErr w:type="gramStart"/>
      <w:r w:rsidRPr="003904DF">
        <w:rPr>
          <w:i w:val="0"/>
          <w:color w:val="auto"/>
        </w:rPr>
        <w:t>top level</w:t>
      </w:r>
      <w:proofErr w:type="gramEnd"/>
      <w:r w:rsidRPr="003904DF">
        <w:rPr>
          <w:i w:val="0"/>
          <w:color w:val="auto"/>
        </w:rPr>
        <w:t xml:space="preserve"> interface.</w:t>
      </w:r>
    </w:p>
    <w:p w14:paraId="191EFB03" w14:textId="77777777" w:rsidR="00116948" w:rsidRPr="003904DF" w:rsidRDefault="00116948" w:rsidP="00E766B6">
      <w:pPr>
        <w:tabs>
          <w:tab w:val="left" w:pos="5205"/>
        </w:tabs>
        <w:jc w:val="center"/>
        <w:rPr>
          <w:iCs/>
          <w:sz w:val="18"/>
          <w:szCs w:val="18"/>
        </w:rPr>
      </w:pPr>
    </w:p>
    <w:p w14:paraId="07F4B0E4" w14:textId="7F07550E" w:rsidR="00116948" w:rsidRPr="003904DF" w:rsidRDefault="00116948" w:rsidP="00116948">
      <w:pPr>
        <w:pStyle w:val="Caption"/>
        <w:keepNext/>
        <w:jc w:val="center"/>
        <w:rPr>
          <w:i w:val="0"/>
          <w:color w:val="auto"/>
        </w:rPr>
      </w:pPr>
      <w:r w:rsidRPr="003904DF">
        <w:rPr>
          <w:i w:val="0"/>
          <w:color w:val="auto"/>
        </w:rPr>
        <w:t xml:space="preserve">Table </w:t>
      </w:r>
      <w:r w:rsidR="003904DF" w:rsidRPr="003904DF">
        <w:rPr>
          <w:i w:val="0"/>
          <w:color w:val="auto"/>
        </w:rPr>
        <w:t>IX</w:t>
      </w:r>
      <w:r w:rsidRPr="003904DF">
        <w:rPr>
          <w:i w:val="0"/>
          <w:color w:val="auto"/>
        </w:rPr>
        <w:t>. Signal Description</w:t>
      </w:r>
    </w:p>
    <w:tbl>
      <w:tblPr>
        <w:tblStyle w:val="ListTable1Light"/>
        <w:tblW w:w="0" w:type="auto"/>
        <w:tblLook w:val="04A0" w:firstRow="1" w:lastRow="0" w:firstColumn="1" w:lastColumn="0" w:noHBand="0" w:noVBand="1"/>
      </w:tblPr>
      <w:tblGrid>
        <w:gridCol w:w="2737"/>
        <w:gridCol w:w="1125"/>
        <w:gridCol w:w="5498"/>
      </w:tblGrid>
      <w:tr w:rsidR="00E3592D" w14:paraId="5B9CF6E4" w14:textId="77777777" w:rsidTr="00751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bottom w:val="single" w:sz="4" w:space="0" w:color="auto"/>
            </w:tcBorders>
          </w:tcPr>
          <w:p w14:paraId="4FBB0402" w14:textId="77777777" w:rsidR="00E3592D" w:rsidRDefault="00E3592D" w:rsidP="00751E29">
            <w:r>
              <w:t>Interface</w:t>
            </w:r>
          </w:p>
        </w:tc>
        <w:tc>
          <w:tcPr>
            <w:tcW w:w="1125" w:type="dxa"/>
            <w:tcBorders>
              <w:top w:val="single" w:sz="4" w:space="0" w:color="auto"/>
              <w:bottom w:val="single" w:sz="4" w:space="0" w:color="auto"/>
            </w:tcBorders>
          </w:tcPr>
          <w:p w14:paraId="54959864" w14:textId="77777777" w:rsidR="00E3592D" w:rsidRDefault="00E3592D" w:rsidP="00751E29">
            <w:pPr>
              <w:cnfStyle w:val="100000000000" w:firstRow="1" w:lastRow="0" w:firstColumn="0" w:lastColumn="0" w:oddVBand="0" w:evenVBand="0" w:oddHBand="0" w:evenHBand="0" w:firstRowFirstColumn="0" w:firstRowLastColumn="0" w:lastRowFirstColumn="0" w:lastRowLastColumn="0"/>
            </w:pPr>
            <w:r>
              <w:t>Direction</w:t>
            </w:r>
          </w:p>
        </w:tc>
        <w:tc>
          <w:tcPr>
            <w:tcW w:w="5498" w:type="dxa"/>
            <w:tcBorders>
              <w:top w:val="single" w:sz="4" w:space="0" w:color="auto"/>
              <w:bottom w:val="single" w:sz="4" w:space="0" w:color="auto"/>
            </w:tcBorders>
          </w:tcPr>
          <w:p w14:paraId="0A04221A" w14:textId="77777777" w:rsidR="00E3592D" w:rsidRDefault="00E3592D" w:rsidP="00751E29">
            <w:pPr>
              <w:cnfStyle w:val="100000000000" w:firstRow="1" w:lastRow="0" w:firstColumn="0" w:lastColumn="0" w:oddVBand="0" w:evenVBand="0" w:oddHBand="0" w:evenHBand="0" w:firstRowFirstColumn="0" w:firstRowLastColumn="0" w:lastRowFirstColumn="0" w:lastRowLastColumn="0"/>
            </w:pPr>
            <w:r>
              <w:t>Description</w:t>
            </w:r>
          </w:p>
        </w:tc>
      </w:tr>
      <w:tr w:rsidR="00E3592D" w14:paraId="64002BED"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top w:val="single" w:sz="4" w:space="0" w:color="auto"/>
            </w:tcBorders>
          </w:tcPr>
          <w:p w14:paraId="2FB8728E" w14:textId="77777777" w:rsidR="00E3592D" w:rsidRPr="00017E63" w:rsidRDefault="00E3592D" w:rsidP="00751E29">
            <w:pPr>
              <w:rPr>
                <w:rFonts w:ascii="Courier New" w:hAnsi="Courier New" w:cs="Courier New"/>
                <w:b w:val="0"/>
                <w:bCs w:val="0"/>
              </w:rPr>
            </w:pPr>
            <w:proofErr w:type="spellStart"/>
            <w:r w:rsidRPr="00017E63">
              <w:rPr>
                <w:rFonts w:ascii="Courier New" w:hAnsi="Courier New" w:cs="Courier New"/>
                <w:b w:val="0"/>
                <w:bCs w:val="0"/>
              </w:rPr>
              <w:t>iData_av</w:t>
            </w:r>
            <w:proofErr w:type="spellEnd"/>
          </w:p>
        </w:tc>
        <w:tc>
          <w:tcPr>
            <w:tcW w:w="1125" w:type="dxa"/>
            <w:tcBorders>
              <w:top w:val="single" w:sz="4" w:space="0" w:color="auto"/>
            </w:tcBorders>
          </w:tcPr>
          <w:p w14:paraId="520F7060" w14:textId="77777777" w:rsidR="00E3592D" w:rsidRDefault="00E3592D"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top w:val="single" w:sz="4" w:space="0" w:color="auto"/>
            </w:tcBorders>
          </w:tcPr>
          <w:p w14:paraId="3556F4F5" w14:textId="0E868552" w:rsidR="00E3592D" w:rsidRDefault="00E3592D" w:rsidP="00751E29">
            <w:pPr>
              <w:jc w:val="both"/>
              <w:cnfStyle w:val="000000100000" w:firstRow="0" w:lastRow="0" w:firstColumn="0" w:lastColumn="0" w:oddVBand="0" w:evenVBand="0" w:oddHBand="1" w:evenHBand="0" w:firstRowFirstColumn="0" w:firstRowLastColumn="0" w:lastRowFirstColumn="0" w:lastRowLastColumn="0"/>
            </w:pPr>
            <w:r>
              <w:t>This is a</w:t>
            </w:r>
            <w:r>
              <w:t>1</w:t>
            </w:r>
            <w:r>
              <w:t>-bit signal. A logic high represents the availability of the data for this module at the remote interface.</w:t>
            </w:r>
          </w:p>
        </w:tc>
      </w:tr>
      <w:tr w:rsidR="00E3592D" w14:paraId="0C03FDE0"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75A20387" w14:textId="77777777" w:rsidR="00E3592D" w:rsidRPr="00017E63" w:rsidRDefault="00E3592D" w:rsidP="00751E29">
            <w:pPr>
              <w:rPr>
                <w:rFonts w:ascii="Courier New" w:hAnsi="Courier New" w:cs="Courier New"/>
                <w:b w:val="0"/>
                <w:bCs w:val="0"/>
              </w:rPr>
            </w:pPr>
            <w:proofErr w:type="spellStart"/>
            <w:r>
              <w:rPr>
                <w:rFonts w:ascii="Courier New" w:hAnsi="Courier New" w:cs="Courier New"/>
                <w:b w:val="0"/>
                <w:bCs w:val="0"/>
              </w:rPr>
              <w:t>iRd_</w:t>
            </w:r>
            <w:r w:rsidRPr="00017E63">
              <w:rPr>
                <w:rFonts w:ascii="Courier New" w:hAnsi="Courier New" w:cs="Courier New"/>
                <w:b w:val="0"/>
                <w:bCs w:val="0"/>
              </w:rPr>
              <w:t>Data</w:t>
            </w:r>
            <w:proofErr w:type="spellEnd"/>
          </w:p>
        </w:tc>
        <w:tc>
          <w:tcPr>
            <w:tcW w:w="1125" w:type="dxa"/>
          </w:tcPr>
          <w:p w14:paraId="636E497A" w14:textId="77777777" w:rsidR="00E3592D" w:rsidRDefault="00E3592D" w:rsidP="00751E2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905BBD8" w14:textId="5EABC1BB"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This is a -bit signal. This signal is driven by your logic for reading data from remote interface.</w:t>
            </w:r>
          </w:p>
        </w:tc>
      </w:tr>
      <w:tr w:rsidR="00E3592D" w14:paraId="4377F437"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02F3AE4" w14:textId="77777777" w:rsidR="00E3592D" w:rsidRPr="00017E63" w:rsidRDefault="00E3592D" w:rsidP="00751E29">
            <w:pPr>
              <w:rPr>
                <w:rFonts w:ascii="Courier New" w:hAnsi="Courier New" w:cs="Courier New"/>
                <w:b w:val="0"/>
                <w:bCs w:val="0"/>
              </w:rPr>
            </w:pPr>
            <w:proofErr w:type="spellStart"/>
            <w:r w:rsidRPr="00017E63">
              <w:rPr>
                <w:rFonts w:ascii="Courier New" w:hAnsi="Courier New" w:cs="Courier New"/>
                <w:b w:val="0"/>
                <w:bCs w:val="0"/>
              </w:rPr>
              <w:t>iData</w:t>
            </w:r>
            <w:proofErr w:type="spellEnd"/>
          </w:p>
        </w:tc>
        <w:tc>
          <w:tcPr>
            <w:tcW w:w="1125" w:type="dxa"/>
          </w:tcPr>
          <w:p w14:paraId="7EF2FF5C" w14:textId="77777777" w:rsidR="00E3592D" w:rsidRDefault="00E3592D"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B3B7803" w14:textId="7E33FA26" w:rsidR="00E3592D" w:rsidRDefault="00E3592D" w:rsidP="00751E29">
            <w:pPr>
              <w:jc w:val="both"/>
              <w:cnfStyle w:val="000000100000" w:firstRow="0" w:lastRow="0" w:firstColumn="0" w:lastColumn="0" w:oddVBand="0" w:evenVBand="0" w:oddHBand="1" w:evenHBand="0" w:firstRowFirstColumn="0" w:firstRowLastColumn="0" w:lastRowFirstColumn="0" w:lastRowLastColumn="0"/>
            </w:pPr>
            <w:r>
              <w:t xml:space="preserve">This is a </w:t>
            </w:r>
            <w:proofErr w:type="gramStart"/>
            <w:r>
              <w:t>144 bit</w:t>
            </w:r>
            <w:proofErr w:type="gramEnd"/>
            <w:r>
              <w:t xml:space="preserve"> signal. This is the incoming data to your logic. You receive a valid data for each clock cycle when you assert </w:t>
            </w:r>
            <w:proofErr w:type="spellStart"/>
            <w:r w:rsidRPr="00017E63">
              <w:rPr>
                <w:rFonts w:ascii="Courier New" w:hAnsi="Courier New" w:cs="Courier New"/>
              </w:rPr>
              <w:t>i</w:t>
            </w:r>
            <w:r>
              <w:rPr>
                <w:rFonts w:ascii="Courier New" w:hAnsi="Courier New" w:cs="Courier New"/>
              </w:rPr>
              <w:t>Rd_</w:t>
            </w:r>
            <w:r w:rsidRPr="00017E63">
              <w:rPr>
                <w:rFonts w:ascii="Courier New" w:hAnsi="Courier New" w:cs="Courier New"/>
              </w:rPr>
              <w:t>Data</w:t>
            </w:r>
            <w:proofErr w:type="spellEnd"/>
            <w:r>
              <w:t xml:space="preserve"> signal in your logic.</w:t>
            </w:r>
          </w:p>
        </w:tc>
      </w:tr>
      <w:tr w:rsidR="00E3592D" w14:paraId="1F407627"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6BE0B5BF" w14:textId="77777777" w:rsidR="00E3592D" w:rsidRPr="00017E63" w:rsidRDefault="00E3592D" w:rsidP="00751E29">
            <w:pPr>
              <w:rPr>
                <w:rFonts w:ascii="Courier New" w:hAnsi="Courier New" w:cs="Courier New"/>
                <w:b w:val="0"/>
                <w:bCs w:val="0"/>
              </w:rPr>
            </w:pPr>
            <w:proofErr w:type="spellStart"/>
            <w:r w:rsidRPr="00017E63">
              <w:rPr>
                <w:rFonts w:ascii="Courier New" w:hAnsi="Courier New" w:cs="Courier New"/>
                <w:b w:val="0"/>
                <w:bCs w:val="0"/>
              </w:rPr>
              <w:t>oData_av</w:t>
            </w:r>
            <w:proofErr w:type="spellEnd"/>
          </w:p>
        </w:tc>
        <w:tc>
          <w:tcPr>
            <w:tcW w:w="1125" w:type="dxa"/>
          </w:tcPr>
          <w:p w14:paraId="26A96370" w14:textId="77777777" w:rsidR="00E3592D" w:rsidRDefault="00E3592D" w:rsidP="00751E2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4B588DB0" w14:textId="77777777"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This is a 1-bit signal. A logic high represents the availability of the data at the output interface of your logic. This signal is driven by your logic.</w:t>
            </w:r>
          </w:p>
        </w:tc>
      </w:tr>
      <w:tr w:rsidR="00E3592D" w14:paraId="20C5EFC5"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07016826" w14:textId="77777777" w:rsidR="00E3592D" w:rsidRPr="00017E63" w:rsidRDefault="00E3592D" w:rsidP="00751E29">
            <w:pPr>
              <w:rPr>
                <w:rFonts w:ascii="Courier New" w:hAnsi="Courier New" w:cs="Courier New"/>
                <w:b w:val="0"/>
                <w:bCs w:val="0"/>
              </w:rPr>
            </w:pPr>
            <w:proofErr w:type="spellStart"/>
            <w:r w:rsidRPr="00017E63">
              <w:rPr>
                <w:rFonts w:ascii="Courier New" w:hAnsi="Courier New" w:cs="Courier New"/>
                <w:b w:val="0"/>
                <w:bCs w:val="0"/>
              </w:rPr>
              <w:t>oData_rd</w:t>
            </w:r>
            <w:proofErr w:type="spellEnd"/>
          </w:p>
        </w:tc>
        <w:tc>
          <w:tcPr>
            <w:tcW w:w="1125" w:type="dxa"/>
          </w:tcPr>
          <w:p w14:paraId="5C053333" w14:textId="77777777" w:rsidR="00E3592D" w:rsidRDefault="00E3592D"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E8A0A9C" w14:textId="77777777" w:rsidR="00E3592D" w:rsidRDefault="00E3592D" w:rsidP="00751E29">
            <w:pPr>
              <w:jc w:val="both"/>
              <w:cnfStyle w:val="000000100000" w:firstRow="0" w:lastRow="0" w:firstColumn="0" w:lastColumn="0" w:oddVBand="0" w:evenVBand="0" w:oddHBand="1" w:evenHBand="0" w:firstRowFirstColumn="0" w:firstRowLastColumn="0" w:lastRowFirstColumn="0" w:lastRowLastColumn="0"/>
            </w:pPr>
            <w:r>
              <w:t>This is a 1-bit signal. This signal is driven by remote logic for reading data from your logic.</w:t>
            </w:r>
          </w:p>
        </w:tc>
      </w:tr>
      <w:tr w:rsidR="00E3592D" w14:paraId="3EEE408E"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648C1E06" w14:textId="77777777" w:rsidR="00E3592D" w:rsidRPr="00017E63" w:rsidRDefault="00E3592D" w:rsidP="00751E29">
            <w:pPr>
              <w:rPr>
                <w:rFonts w:ascii="Courier New" w:hAnsi="Courier New" w:cs="Courier New"/>
                <w:b w:val="0"/>
                <w:bCs w:val="0"/>
              </w:rPr>
            </w:pPr>
            <w:proofErr w:type="spellStart"/>
            <w:r w:rsidRPr="00017E63">
              <w:rPr>
                <w:rFonts w:ascii="Courier New" w:hAnsi="Courier New" w:cs="Courier New"/>
                <w:b w:val="0"/>
                <w:bCs w:val="0"/>
              </w:rPr>
              <w:t>oData</w:t>
            </w:r>
            <w:proofErr w:type="spellEnd"/>
          </w:p>
        </w:tc>
        <w:tc>
          <w:tcPr>
            <w:tcW w:w="1125" w:type="dxa"/>
          </w:tcPr>
          <w:p w14:paraId="6E68B4A1" w14:textId="77777777" w:rsidR="00E3592D" w:rsidRDefault="00E3592D" w:rsidP="00751E2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41E66645" w14:textId="77777777"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144 bit</w:t>
            </w:r>
            <w:proofErr w:type="gramEnd"/>
            <w:r>
              <w:t xml:space="preserve"> signal. This is the outgoing data from your logic. You provide a valid data for each clock cycle when you assert </w:t>
            </w:r>
            <w:proofErr w:type="spellStart"/>
            <w:r w:rsidRPr="00017E63">
              <w:rPr>
                <w:rFonts w:ascii="Courier New" w:hAnsi="Courier New" w:cs="Courier New"/>
              </w:rPr>
              <w:t>oData_rd</w:t>
            </w:r>
            <w:proofErr w:type="spellEnd"/>
            <w:r w:rsidRPr="00017E63">
              <w:rPr>
                <w:rFonts w:ascii="Courier New" w:hAnsi="Courier New" w:cs="Courier New"/>
              </w:rPr>
              <w:t xml:space="preserve"> </w:t>
            </w:r>
            <w:r>
              <w:t>signal is high.</w:t>
            </w:r>
          </w:p>
        </w:tc>
      </w:tr>
      <w:tr w:rsidR="00683DFE" w14:paraId="3F19DFF1"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A50963B" w14:textId="4C20AEAF" w:rsidR="00683DFE" w:rsidRPr="00017E63" w:rsidRDefault="00683DFE" w:rsidP="00751E29">
            <w:pPr>
              <w:rPr>
                <w:rFonts w:ascii="Courier New" w:hAnsi="Courier New" w:cs="Courier New"/>
                <w:b w:val="0"/>
                <w:bCs w:val="0"/>
              </w:rPr>
            </w:pPr>
            <w:proofErr w:type="spellStart"/>
            <w:r>
              <w:rPr>
                <w:rFonts w:ascii="Courier New" w:hAnsi="Courier New" w:cs="Courier New"/>
                <w:b w:val="0"/>
                <w:bCs w:val="0"/>
              </w:rPr>
              <w:lastRenderedPageBreak/>
              <w:t>Output_port_mask</w:t>
            </w:r>
            <w:proofErr w:type="spellEnd"/>
          </w:p>
        </w:tc>
        <w:tc>
          <w:tcPr>
            <w:tcW w:w="1125" w:type="dxa"/>
          </w:tcPr>
          <w:p w14:paraId="20A00983" w14:textId="353D9F1B" w:rsidR="00683DFE" w:rsidRDefault="00683DFE" w:rsidP="00751E29">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3699A348" w14:textId="3448E2A8" w:rsidR="00683DFE" w:rsidRDefault="00683DFE" w:rsidP="00751E29">
            <w:pPr>
              <w:jc w:val="both"/>
              <w:cnfStyle w:val="000000100000" w:firstRow="0" w:lastRow="0" w:firstColumn="0" w:lastColumn="0" w:oddVBand="0" w:evenVBand="0" w:oddHBand="1" w:evenHBand="0" w:firstRowFirstColumn="0" w:firstRowLastColumn="0" w:lastRowFirstColumn="0" w:lastRowLastColumn="0"/>
            </w:pPr>
            <w:r>
              <w:t>This is a 32-bit signal. Each bit represents an output port. If a bit is asserted high, available data should be sent on the respective output port.</w:t>
            </w:r>
          </w:p>
        </w:tc>
      </w:tr>
      <w:tr w:rsidR="00E3592D" w14:paraId="7EF78438"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552F591B" w14:textId="77777777" w:rsidR="00E3592D" w:rsidRPr="00017E63" w:rsidRDefault="00E3592D" w:rsidP="00751E29">
            <w:pPr>
              <w:rPr>
                <w:rFonts w:ascii="Courier New" w:hAnsi="Courier New" w:cs="Courier New"/>
                <w:b w:val="0"/>
                <w:bCs w:val="0"/>
              </w:rPr>
            </w:pPr>
            <w:r>
              <w:rPr>
                <w:rFonts w:ascii="Courier New" w:hAnsi="Courier New" w:cs="Courier New"/>
                <w:b w:val="0"/>
                <w:bCs w:val="0"/>
              </w:rPr>
              <w:t>MAC</w:t>
            </w:r>
          </w:p>
        </w:tc>
        <w:tc>
          <w:tcPr>
            <w:tcW w:w="1125" w:type="dxa"/>
          </w:tcPr>
          <w:p w14:paraId="147A52A1" w14:textId="77777777" w:rsidR="00E3592D" w:rsidRDefault="00E3592D" w:rsidP="00751E29">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33C09A98" w14:textId="77777777"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This is a 48-bit signal. This represents the MAC address of your design.</w:t>
            </w:r>
          </w:p>
        </w:tc>
      </w:tr>
      <w:tr w:rsidR="00E3592D" w14:paraId="159AB3C2"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89851B9" w14:textId="77777777" w:rsidR="00E3592D" w:rsidRPr="00017E63" w:rsidRDefault="00E3592D" w:rsidP="00751E29">
            <w:pPr>
              <w:rPr>
                <w:rFonts w:ascii="Courier New" w:hAnsi="Courier New" w:cs="Courier New"/>
                <w:b w:val="0"/>
                <w:bCs w:val="0"/>
              </w:rPr>
            </w:pPr>
            <w:r>
              <w:rPr>
                <w:rFonts w:ascii="Courier New" w:hAnsi="Courier New" w:cs="Courier New"/>
                <w:b w:val="0"/>
                <w:bCs w:val="0"/>
              </w:rPr>
              <w:t>Opcode</w:t>
            </w:r>
          </w:p>
        </w:tc>
        <w:tc>
          <w:tcPr>
            <w:tcW w:w="1125" w:type="dxa"/>
          </w:tcPr>
          <w:p w14:paraId="0684304E" w14:textId="09F0298C" w:rsidR="00E3592D" w:rsidRDefault="00E3592D"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83DCAD3" w14:textId="2B3B222E" w:rsidR="00E3592D" w:rsidRDefault="00E3592D" w:rsidP="00751E29">
            <w:pPr>
              <w:jc w:val="both"/>
              <w:cnfStyle w:val="000000100000" w:firstRow="0" w:lastRow="0" w:firstColumn="0" w:lastColumn="0" w:oddVBand="0" w:evenVBand="0" w:oddHBand="1" w:evenHBand="0" w:firstRowFirstColumn="0" w:firstRowLastColumn="0" w:lastRowFirstColumn="0" w:lastRowLastColumn="0"/>
            </w:pPr>
            <w:r>
              <w:t>This is a 3-bits signal. This represents classification of incoming packet.</w:t>
            </w:r>
          </w:p>
        </w:tc>
      </w:tr>
      <w:tr w:rsidR="00E3592D" w14:paraId="0D966FCC"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6AEEC84E" w14:textId="77777777" w:rsidR="00E3592D" w:rsidRPr="00017E63" w:rsidRDefault="00E3592D" w:rsidP="00751E29">
            <w:pPr>
              <w:rPr>
                <w:rFonts w:ascii="Courier New" w:hAnsi="Courier New" w:cs="Courier New"/>
                <w:b w:val="0"/>
                <w:bCs w:val="0"/>
              </w:rPr>
            </w:pPr>
            <w:proofErr w:type="spellStart"/>
            <w:r>
              <w:rPr>
                <w:rFonts w:ascii="Courier New" w:hAnsi="Courier New" w:cs="Courier New"/>
                <w:b w:val="0"/>
                <w:bCs w:val="0"/>
              </w:rPr>
              <w:t>Rd_opcode</w:t>
            </w:r>
            <w:proofErr w:type="spellEnd"/>
          </w:p>
        </w:tc>
        <w:tc>
          <w:tcPr>
            <w:tcW w:w="1125" w:type="dxa"/>
          </w:tcPr>
          <w:p w14:paraId="65874654" w14:textId="4351092B" w:rsidR="00E3592D" w:rsidRDefault="00E3592D" w:rsidP="00751E2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1A1F73C" w14:textId="700CBD84"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 xml:space="preserve">This is a 1-bit signal to read the opcode from </w:t>
            </w:r>
            <w:r>
              <w:t>your</w:t>
            </w:r>
            <w:r>
              <w:t xml:space="preserve"> logic.</w:t>
            </w:r>
          </w:p>
        </w:tc>
      </w:tr>
      <w:tr w:rsidR="00E3592D" w14:paraId="30FA6844"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F4BA506" w14:textId="77777777" w:rsidR="00E3592D" w:rsidRDefault="00E3592D" w:rsidP="00751E29">
            <w:pPr>
              <w:rPr>
                <w:rFonts w:ascii="Courier New" w:hAnsi="Courier New" w:cs="Courier New"/>
                <w:b w:val="0"/>
                <w:bCs w:val="0"/>
              </w:rPr>
            </w:pPr>
            <w:proofErr w:type="spellStart"/>
            <w:r>
              <w:rPr>
                <w:rFonts w:ascii="Courier New" w:hAnsi="Courier New" w:cs="Courier New"/>
                <w:b w:val="0"/>
                <w:bCs w:val="0"/>
              </w:rPr>
              <w:t>Input_port</w:t>
            </w:r>
            <w:proofErr w:type="spellEnd"/>
          </w:p>
        </w:tc>
        <w:tc>
          <w:tcPr>
            <w:tcW w:w="1125" w:type="dxa"/>
          </w:tcPr>
          <w:p w14:paraId="7406AEB1" w14:textId="49269869" w:rsidR="00E3592D" w:rsidRDefault="00E3592D"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F68C27F" w14:textId="7E29F69C" w:rsidR="00E3592D" w:rsidRDefault="00E3592D" w:rsidP="00751E29">
            <w:pPr>
              <w:jc w:val="both"/>
              <w:cnfStyle w:val="000000100000" w:firstRow="0" w:lastRow="0" w:firstColumn="0" w:lastColumn="0" w:oddVBand="0" w:evenVBand="0" w:oddHBand="1" w:evenHBand="0" w:firstRowFirstColumn="0" w:firstRowLastColumn="0" w:lastRowFirstColumn="0" w:lastRowLastColumn="0"/>
            </w:pPr>
            <w:r>
              <w:t>This is a 5-bit signal representing the input port</w:t>
            </w:r>
            <w:r>
              <w:t xml:space="preserve"> of the packet.</w:t>
            </w:r>
          </w:p>
        </w:tc>
      </w:tr>
      <w:tr w:rsidR="00E3592D" w14:paraId="0304F452"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117EC249" w14:textId="77777777" w:rsidR="00E3592D" w:rsidRDefault="00E3592D" w:rsidP="00751E29">
            <w:pPr>
              <w:rPr>
                <w:rFonts w:ascii="Courier New" w:hAnsi="Courier New" w:cs="Courier New"/>
                <w:b w:val="0"/>
                <w:bCs w:val="0"/>
              </w:rPr>
            </w:pPr>
            <w:proofErr w:type="spellStart"/>
            <w:r>
              <w:rPr>
                <w:rFonts w:ascii="Courier New" w:hAnsi="Courier New" w:cs="Courier New"/>
                <w:b w:val="0"/>
                <w:bCs w:val="0"/>
              </w:rPr>
              <w:t>Port_mask</w:t>
            </w:r>
            <w:proofErr w:type="spellEnd"/>
          </w:p>
        </w:tc>
        <w:tc>
          <w:tcPr>
            <w:tcW w:w="1125" w:type="dxa"/>
          </w:tcPr>
          <w:p w14:paraId="46F02C3B" w14:textId="63A86A60" w:rsidR="00E3592D" w:rsidRDefault="00E3592D" w:rsidP="00751E29">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6DDB8BE" w14:textId="5920DFFA" w:rsidR="00E3592D" w:rsidRDefault="00E3592D" w:rsidP="00751E29">
            <w:pPr>
              <w:jc w:val="both"/>
              <w:cnfStyle w:val="000000000000" w:firstRow="0" w:lastRow="0" w:firstColumn="0" w:lastColumn="0" w:oddVBand="0" w:evenVBand="0" w:oddHBand="0" w:evenHBand="0" w:firstRowFirstColumn="0" w:firstRowLastColumn="0" w:lastRowFirstColumn="0" w:lastRowLastColumn="0"/>
            </w:pPr>
            <w:r>
              <w:t xml:space="preserve">This is a 32-bit signal, where index of each bit represents an output port. Respective index bit is made high by the </w:t>
            </w:r>
            <w:r>
              <w:t>remote</w:t>
            </w:r>
            <w:r>
              <w:t xml:space="preserve"> logic representing the destination port for the packet. otherwise it remains at logic low.</w:t>
            </w:r>
          </w:p>
        </w:tc>
      </w:tr>
      <w:tr w:rsidR="00E13369" w14:paraId="1754057C"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1816F2F4" w14:textId="63BEEFE0" w:rsidR="00E13369" w:rsidRDefault="00E13369" w:rsidP="00751E29">
            <w:pPr>
              <w:rPr>
                <w:rFonts w:ascii="Courier New" w:hAnsi="Courier New" w:cs="Courier New"/>
                <w:b w:val="0"/>
                <w:bCs w:val="0"/>
              </w:rPr>
            </w:pPr>
            <w:proofErr w:type="spellStart"/>
            <w:r>
              <w:rPr>
                <w:rFonts w:ascii="Courier New" w:hAnsi="Courier New" w:cs="Courier New"/>
                <w:b w:val="0"/>
                <w:bCs w:val="0"/>
              </w:rPr>
              <w:t>Port_number</w:t>
            </w:r>
            <w:proofErr w:type="spellEnd"/>
          </w:p>
        </w:tc>
        <w:tc>
          <w:tcPr>
            <w:tcW w:w="1125" w:type="dxa"/>
          </w:tcPr>
          <w:p w14:paraId="437339BB" w14:textId="3153D796" w:rsidR="00E13369" w:rsidRDefault="00E13369" w:rsidP="00751E29">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367A9287" w14:textId="25C25CB3" w:rsidR="00E13369" w:rsidRDefault="00E13369" w:rsidP="00751E29">
            <w:pPr>
              <w:jc w:val="both"/>
              <w:cnfStyle w:val="000000100000" w:firstRow="0" w:lastRow="0" w:firstColumn="0" w:lastColumn="0" w:oddVBand="0" w:evenVBand="0" w:oddHBand="1" w:evenHBand="0" w:firstRowFirstColumn="0" w:firstRowLastColumn="0" w:lastRowFirstColumn="0" w:lastRowLastColumn="0"/>
            </w:pPr>
            <w:r>
              <w:t>This is 5-bit signal, indicating the port number for reading the port’s status.</w:t>
            </w:r>
          </w:p>
        </w:tc>
      </w:tr>
      <w:tr w:rsidR="00E13369" w14:paraId="227DB3D0"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7E2611AA" w14:textId="4FBE82A2" w:rsidR="00E13369" w:rsidRDefault="00E13369" w:rsidP="00751E29">
            <w:pPr>
              <w:rPr>
                <w:rFonts w:ascii="Courier New" w:hAnsi="Courier New" w:cs="Courier New"/>
                <w:b w:val="0"/>
                <w:bCs w:val="0"/>
              </w:rPr>
            </w:pPr>
            <w:proofErr w:type="spellStart"/>
            <w:r>
              <w:rPr>
                <w:rFonts w:ascii="Courier New" w:hAnsi="Courier New" w:cs="Courier New"/>
                <w:b w:val="0"/>
                <w:bCs w:val="0"/>
              </w:rPr>
              <w:t>Rd_port_info</w:t>
            </w:r>
            <w:proofErr w:type="spellEnd"/>
          </w:p>
        </w:tc>
        <w:tc>
          <w:tcPr>
            <w:tcW w:w="1125" w:type="dxa"/>
          </w:tcPr>
          <w:p w14:paraId="1580A431" w14:textId="4C77FE1E" w:rsidR="00E13369" w:rsidRDefault="00E13369" w:rsidP="00751E29">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0327A1FA" w14:textId="1C96E87D" w:rsidR="00E13369" w:rsidRDefault="00E13369" w:rsidP="00751E29">
            <w:pPr>
              <w:jc w:val="both"/>
              <w:cnfStyle w:val="000000000000" w:firstRow="0" w:lastRow="0" w:firstColumn="0" w:lastColumn="0" w:oddVBand="0" w:evenVBand="0" w:oddHBand="0" w:evenHBand="0" w:firstRowFirstColumn="0" w:firstRowLastColumn="0" w:lastRowFirstColumn="0" w:lastRowLastColumn="0"/>
            </w:pPr>
            <w:r>
              <w:t xml:space="preserve">This is 1-bit signal. This is asserted to request a port’s status where port number is available on </w:t>
            </w:r>
            <w:proofErr w:type="spellStart"/>
            <w:r>
              <w:t>Port_number</w:t>
            </w:r>
            <w:proofErr w:type="spellEnd"/>
            <w:r>
              <w:t xml:space="preserve"> signal.</w:t>
            </w:r>
          </w:p>
        </w:tc>
      </w:tr>
      <w:tr w:rsidR="00E13369" w14:paraId="532D7D2B"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8B88F78" w14:textId="442F15C4" w:rsidR="00E13369" w:rsidRDefault="00E13369" w:rsidP="00751E29">
            <w:pPr>
              <w:rPr>
                <w:rFonts w:ascii="Courier New" w:hAnsi="Courier New" w:cs="Courier New"/>
                <w:b w:val="0"/>
                <w:bCs w:val="0"/>
              </w:rPr>
            </w:pPr>
            <w:proofErr w:type="spellStart"/>
            <w:r>
              <w:rPr>
                <w:rFonts w:ascii="Courier New" w:hAnsi="Courier New" w:cs="Courier New"/>
                <w:b w:val="0"/>
                <w:bCs w:val="0"/>
              </w:rPr>
              <w:t>Port_info</w:t>
            </w:r>
            <w:proofErr w:type="spellEnd"/>
          </w:p>
        </w:tc>
        <w:tc>
          <w:tcPr>
            <w:tcW w:w="1125" w:type="dxa"/>
          </w:tcPr>
          <w:p w14:paraId="0B64EA9B" w14:textId="2D21A34B" w:rsidR="00E13369" w:rsidRDefault="00E13369" w:rsidP="00751E29">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988E106" w14:textId="6475F7D6" w:rsidR="00E13369" w:rsidRDefault="00E13369" w:rsidP="00751E29">
            <w:pPr>
              <w:jc w:val="both"/>
              <w:cnfStyle w:val="000000100000" w:firstRow="0" w:lastRow="0" w:firstColumn="0" w:lastColumn="0" w:oddVBand="0" w:evenVBand="0" w:oddHBand="1" w:evenHBand="0" w:firstRowFirstColumn="0" w:firstRowLastColumn="0" w:lastRowFirstColumn="0" w:lastRowLastColumn="0"/>
            </w:pPr>
            <w:r>
              <w:t>This is an 80-bit signal. This provides status of the requested port.</w:t>
            </w:r>
          </w:p>
        </w:tc>
      </w:tr>
      <w:tr w:rsidR="00E13369" w14:paraId="2AA6E4AC"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322E015D" w14:textId="445F7A3C" w:rsidR="00E13369" w:rsidRDefault="00E13369" w:rsidP="00751E29">
            <w:pPr>
              <w:rPr>
                <w:rFonts w:ascii="Courier New" w:hAnsi="Courier New" w:cs="Courier New"/>
                <w:b w:val="0"/>
                <w:bCs w:val="0"/>
              </w:rPr>
            </w:pPr>
            <w:proofErr w:type="spellStart"/>
            <w:r>
              <w:rPr>
                <w:rFonts w:ascii="Courier New" w:hAnsi="Courier New" w:cs="Courier New"/>
                <w:b w:val="0"/>
                <w:bCs w:val="0"/>
              </w:rPr>
              <w:t>Port_info_valid</w:t>
            </w:r>
            <w:proofErr w:type="spellEnd"/>
          </w:p>
        </w:tc>
        <w:tc>
          <w:tcPr>
            <w:tcW w:w="1125" w:type="dxa"/>
          </w:tcPr>
          <w:p w14:paraId="29F7085B" w14:textId="4EF22217" w:rsidR="00E13369" w:rsidRDefault="00E13369" w:rsidP="00751E29">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5084E0C" w14:textId="499FBDD4" w:rsidR="00E13369" w:rsidRDefault="00E13369" w:rsidP="00751E29">
            <w:pPr>
              <w:jc w:val="both"/>
              <w:cnfStyle w:val="000000000000" w:firstRow="0" w:lastRow="0" w:firstColumn="0" w:lastColumn="0" w:oddVBand="0" w:evenVBand="0" w:oddHBand="0" w:evenHBand="0" w:firstRowFirstColumn="0" w:firstRowLastColumn="0" w:lastRowFirstColumn="0" w:lastRowLastColumn="0"/>
            </w:pPr>
            <w:r>
              <w:t xml:space="preserve">This is a 1-bit signal, it represents that the status available on </w:t>
            </w:r>
            <w:proofErr w:type="spellStart"/>
            <w:r>
              <w:t>Port_info</w:t>
            </w:r>
            <w:proofErr w:type="spellEnd"/>
            <w:r>
              <w:t xml:space="preserve"> signal is valid.</w:t>
            </w:r>
          </w:p>
        </w:tc>
      </w:tr>
      <w:tr w:rsidR="00E3592D" w14:paraId="57F93BCA"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01D901B" w14:textId="553B4D12" w:rsidR="00E3592D" w:rsidRDefault="00E3592D" w:rsidP="00E3592D">
            <w:pPr>
              <w:rPr>
                <w:rFonts w:ascii="Courier New" w:hAnsi="Courier New" w:cs="Courier New"/>
                <w:b w:val="0"/>
                <w:bCs w:val="0"/>
              </w:rPr>
            </w:pPr>
            <w:proofErr w:type="spellStart"/>
            <w:r>
              <w:rPr>
                <w:rFonts w:ascii="Courier New" w:hAnsi="Courier New" w:cs="Courier New"/>
                <w:b w:val="0"/>
                <w:bCs w:val="0"/>
              </w:rPr>
              <w:t>CFM_</w:t>
            </w:r>
            <w:r>
              <w:rPr>
                <w:rFonts w:ascii="Courier New" w:hAnsi="Courier New" w:cs="Courier New"/>
                <w:b w:val="0"/>
                <w:bCs w:val="0"/>
              </w:rPr>
              <w:t>Sequence_number</w:t>
            </w:r>
            <w:proofErr w:type="spellEnd"/>
          </w:p>
        </w:tc>
        <w:tc>
          <w:tcPr>
            <w:tcW w:w="1125" w:type="dxa"/>
          </w:tcPr>
          <w:p w14:paraId="392E3CFE" w14:textId="34BF432D" w:rsidR="00E3592D" w:rsidRDefault="00E3592D"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3DE6BD4E" w14:textId="767B4BFF"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 xml:space="preserve">This is 16-bit signal, it represents the sequence number for the </w:t>
            </w:r>
            <w:r>
              <w:t xml:space="preserve">CFM </w:t>
            </w:r>
            <w:r>
              <w:t>packet to be generated.</w:t>
            </w:r>
          </w:p>
        </w:tc>
      </w:tr>
      <w:tr w:rsidR="00E3592D" w14:paraId="64BEF0F2"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0F77A826" w14:textId="40228DA5" w:rsidR="00E3592D" w:rsidRDefault="00E3592D" w:rsidP="00E3592D">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7C7A85A1" w14:textId="3B5D8A83" w:rsidR="00E3592D" w:rsidRDefault="00E3592D" w:rsidP="00E3592D">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3656ACD" w14:textId="4B4FEECD" w:rsidR="00E3592D" w:rsidRDefault="00E3592D" w:rsidP="00E3592D">
            <w:pPr>
              <w:jc w:val="both"/>
              <w:cnfStyle w:val="000000000000" w:firstRow="0" w:lastRow="0" w:firstColumn="0" w:lastColumn="0" w:oddVBand="0" w:evenVBand="0" w:oddHBand="0" w:evenHBand="0" w:firstRowFirstColumn="0" w:firstRowLastColumn="0" w:lastRowFirstColumn="0" w:lastRowLastColumn="0"/>
            </w:pPr>
            <w:r>
              <w:t>This is 5-bit signal, this represents the port where generated CFM m</w:t>
            </w:r>
            <w:r>
              <w:t xml:space="preserve"> to be sent</w:t>
            </w:r>
            <w:r>
              <w:t>.</w:t>
            </w:r>
          </w:p>
        </w:tc>
      </w:tr>
      <w:tr w:rsidR="00E3592D" w14:paraId="43460FF2"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579A43B3" w14:textId="675A9393" w:rsidR="00E3592D" w:rsidRDefault="00E3592D" w:rsidP="00E3592D">
            <w:pPr>
              <w:rPr>
                <w:rFonts w:ascii="Courier New" w:hAnsi="Courier New" w:cs="Courier New"/>
                <w:b w:val="0"/>
                <w:bCs w:val="0"/>
              </w:rPr>
            </w:pPr>
            <w:proofErr w:type="spellStart"/>
            <w:r>
              <w:rPr>
                <w:rFonts w:ascii="Courier New" w:hAnsi="Courier New" w:cs="Courier New"/>
                <w:b w:val="0"/>
                <w:bCs w:val="0"/>
              </w:rPr>
              <w:t>CFM_Information</w:t>
            </w:r>
            <w:proofErr w:type="spellEnd"/>
          </w:p>
        </w:tc>
        <w:tc>
          <w:tcPr>
            <w:tcW w:w="1125" w:type="dxa"/>
          </w:tcPr>
          <w:p w14:paraId="54240823" w14:textId="2F3AF6EA" w:rsidR="00E3592D" w:rsidRDefault="00E3592D"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055905F4" w14:textId="15A37EAF"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 xml:space="preserve">This is a 256-bit, information. This information is used </w:t>
            </w:r>
            <w:r>
              <w:t>to</w:t>
            </w:r>
            <w:r>
              <w:t xml:space="preserve"> generate </w:t>
            </w:r>
            <w:r>
              <w:t>the CFM frame</w:t>
            </w:r>
            <w:r>
              <w:t>.</w:t>
            </w:r>
          </w:p>
        </w:tc>
      </w:tr>
      <w:tr w:rsidR="00E3592D" w14:paraId="27922C7A"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31192914" w14:textId="3951C22D" w:rsidR="00E3592D" w:rsidRDefault="00E3592D" w:rsidP="00E3592D">
            <w:pPr>
              <w:rPr>
                <w:rFonts w:ascii="Courier New" w:hAnsi="Courier New" w:cs="Courier New"/>
                <w:b w:val="0"/>
                <w:bCs w:val="0"/>
              </w:rPr>
            </w:pPr>
            <w:proofErr w:type="spellStart"/>
            <w:r>
              <w:rPr>
                <w:rFonts w:ascii="Courier New" w:hAnsi="Courier New" w:cs="Courier New"/>
                <w:b w:val="0"/>
                <w:bCs w:val="0"/>
              </w:rPr>
              <w:t>Gen_CFM</w:t>
            </w:r>
            <w:proofErr w:type="spellEnd"/>
          </w:p>
        </w:tc>
        <w:tc>
          <w:tcPr>
            <w:tcW w:w="1125" w:type="dxa"/>
          </w:tcPr>
          <w:p w14:paraId="2D49B7AA" w14:textId="600FE9E1" w:rsidR="00E3592D" w:rsidRDefault="00E3592D" w:rsidP="00E3592D">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017AE9B" w14:textId="33DD4303" w:rsidR="00E3592D" w:rsidRDefault="00E3592D" w:rsidP="00E3592D">
            <w:pPr>
              <w:jc w:val="both"/>
              <w:cnfStyle w:val="000000000000" w:firstRow="0" w:lastRow="0" w:firstColumn="0" w:lastColumn="0" w:oddVBand="0" w:evenVBand="0" w:oddHBand="0" w:evenHBand="0" w:firstRowFirstColumn="0" w:firstRowLastColumn="0" w:lastRowFirstColumn="0" w:lastRowLastColumn="0"/>
            </w:pPr>
            <w:r>
              <w:t xml:space="preserve">This is 1-bit signal, </w:t>
            </w:r>
            <w:r>
              <w:t>input to this logic</w:t>
            </w:r>
            <w:r>
              <w:t>.</w:t>
            </w:r>
            <w:r>
              <w:t xml:space="preserve"> This signal represents a request to generate the CFM frame.</w:t>
            </w:r>
          </w:p>
        </w:tc>
      </w:tr>
      <w:tr w:rsidR="00E3592D" w14:paraId="600A3242"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79D81A7F" w14:textId="2921608E" w:rsidR="00E3592D" w:rsidRDefault="00E3592D" w:rsidP="00E3592D">
            <w:pPr>
              <w:rPr>
                <w:rFonts w:ascii="Courier New" w:hAnsi="Courier New" w:cs="Courier New"/>
                <w:b w:val="0"/>
                <w:bCs w:val="0"/>
              </w:rPr>
            </w:pPr>
            <w:proofErr w:type="spellStart"/>
            <w:r>
              <w:rPr>
                <w:rFonts w:ascii="Courier New" w:hAnsi="Courier New" w:cs="Courier New"/>
                <w:b w:val="0"/>
                <w:bCs w:val="0"/>
              </w:rPr>
              <w:t>CFM_sent</w:t>
            </w:r>
            <w:proofErr w:type="spellEnd"/>
          </w:p>
        </w:tc>
        <w:tc>
          <w:tcPr>
            <w:tcW w:w="1125" w:type="dxa"/>
          </w:tcPr>
          <w:p w14:paraId="727D6309" w14:textId="4CB1C349" w:rsidR="00E3592D" w:rsidRDefault="00E3592D" w:rsidP="00E3592D">
            <w:pPr>
              <w:cnfStyle w:val="000000100000" w:firstRow="0" w:lastRow="0" w:firstColumn="0" w:lastColumn="0" w:oddVBand="0" w:evenVBand="0" w:oddHBand="1" w:evenHBand="0" w:firstRowFirstColumn="0" w:firstRowLastColumn="0" w:lastRowFirstColumn="0" w:lastRowLastColumn="0"/>
            </w:pPr>
            <w:r>
              <w:t>Output</w:t>
            </w:r>
          </w:p>
        </w:tc>
        <w:tc>
          <w:tcPr>
            <w:tcW w:w="5498" w:type="dxa"/>
          </w:tcPr>
          <w:p w14:paraId="4F4D357F" w14:textId="133656B7"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 xml:space="preserve">This is 1-bit signal, </w:t>
            </w:r>
            <w:r>
              <w:t xml:space="preserve">it is sent in response to </w:t>
            </w:r>
            <w:proofErr w:type="spellStart"/>
            <w:r>
              <w:rPr>
                <w:rFonts w:ascii="Courier New" w:hAnsi="Courier New" w:cs="Courier New"/>
                <w:b/>
                <w:bCs/>
              </w:rPr>
              <w:t>Gen_CFM</w:t>
            </w:r>
            <w:proofErr w:type="spellEnd"/>
            <w:r>
              <w:t>.</w:t>
            </w:r>
            <w:r>
              <w:t xml:space="preserve"> Once the CFM frame is generated and sent to respective output port. </w:t>
            </w:r>
          </w:p>
        </w:tc>
      </w:tr>
      <w:tr w:rsidR="00E3592D" w14:paraId="1EDD0E42"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49509BDD" w14:textId="177D31A5" w:rsidR="00E3592D" w:rsidRDefault="00E3592D" w:rsidP="00E3592D">
            <w:pPr>
              <w:rPr>
                <w:rFonts w:ascii="Courier New" w:hAnsi="Courier New" w:cs="Courier New"/>
                <w:b w:val="0"/>
                <w:bCs w:val="0"/>
              </w:rPr>
            </w:pPr>
            <w:proofErr w:type="spellStart"/>
            <w:r>
              <w:rPr>
                <w:rFonts w:ascii="Courier New" w:hAnsi="Courier New" w:cs="Courier New"/>
                <w:b w:val="0"/>
                <w:bCs w:val="0"/>
              </w:rPr>
              <w:t>Wr_</w:t>
            </w:r>
            <w:r>
              <w:rPr>
                <w:rFonts w:ascii="Courier New" w:hAnsi="Courier New" w:cs="Courier New"/>
                <w:b w:val="0"/>
                <w:bCs w:val="0"/>
              </w:rPr>
              <w:t>Sequence_number</w:t>
            </w:r>
            <w:proofErr w:type="spellEnd"/>
          </w:p>
        </w:tc>
        <w:tc>
          <w:tcPr>
            <w:tcW w:w="1125" w:type="dxa"/>
          </w:tcPr>
          <w:p w14:paraId="347856B6" w14:textId="16FEEFDA" w:rsidR="00E3592D" w:rsidRDefault="00E766B6" w:rsidP="00E3592D">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7A34D67" w14:textId="5F08FBDD" w:rsidR="00E3592D" w:rsidRDefault="00E3592D" w:rsidP="00E3592D">
            <w:pPr>
              <w:jc w:val="both"/>
              <w:cnfStyle w:val="000000000000" w:firstRow="0" w:lastRow="0" w:firstColumn="0" w:lastColumn="0" w:oddVBand="0" w:evenVBand="0" w:oddHBand="0" w:evenHBand="0" w:firstRowFirstColumn="0" w:firstRowLastColumn="0" w:lastRowFirstColumn="0" w:lastRowLastColumn="0"/>
            </w:pPr>
            <w:r>
              <w:t xml:space="preserve">This is 16-bit signal, it represents the sequence number of the </w:t>
            </w:r>
            <w:proofErr w:type="spellStart"/>
            <w:r w:rsidR="00E766B6">
              <w:t>wr</w:t>
            </w:r>
            <w:proofErr w:type="spellEnd"/>
            <w:r w:rsidR="00E766B6">
              <w:t xml:space="preserve"> ack </w:t>
            </w:r>
            <w:r>
              <w:t>packet.</w:t>
            </w:r>
          </w:p>
        </w:tc>
      </w:tr>
      <w:tr w:rsidR="00E3592D" w14:paraId="37168D66"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33369DA0" w14:textId="0635BE31" w:rsidR="00E3592D" w:rsidRDefault="00E3592D" w:rsidP="00E3592D">
            <w:pPr>
              <w:rPr>
                <w:rFonts w:ascii="Courier New" w:hAnsi="Courier New" w:cs="Courier New"/>
                <w:b w:val="0"/>
                <w:bCs w:val="0"/>
              </w:rPr>
            </w:pPr>
            <w:proofErr w:type="spellStart"/>
            <w:r>
              <w:rPr>
                <w:rFonts w:ascii="Courier New" w:hAnsi="Courier New" w:cs="Courier New"/>
                <w:b w:val="0"/>
                <w:bCs w:val="0"/>
              </w:rPr>
              <w:t>Output_port</w:t>
            </w:r>
            <w:proofErr w:type="spellEnd"/>
          </w:p>
        </w:tc>
        <w:tc>
          <w:tcPr>
            <w:tcW w:w="1125" w:type="dxa"/>
          </w:tcPr>
          <w:p w14:paraId="5149D505" w14:textId="11253DB2" w:rsidR="00E3592D" w:rsidRDefault="00E766B6"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187E0F1D" w14:textId="6E3AD1AC"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This is 5-bit signal, this represents the port</w:t>
            </w:r>
            <w:r w:rsidR="00E766B6">
              <w:t>,</w:t>
            </w:r>
            <w:r>
              <w:t xml:space="preserve"> where </w:t>
            </w:r>
            <w:r w:rsidR="00E766B6">
              <w:t xml:space="preserve">generated </w:t>
            </w:r>
            <w:proofErr w:type="spellStart"/>
            <w:r w:rsidR="00E766B6">
              <w:t>wr_ack</w:t>
            </w:r>
            <w:proofErr w:type="spellEnd"/>
            <w:r w:rsidR="00E766B6">
              <w:t xml:space="preserve"> packet need to be sent.</w:t>
            </w:r>
          </w:p>
        </w:tc>
      </w:tr>
      <w:tr w:rsidR="00E3592D" w14:paraId="4748949D"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69C7DF21" w14:textId="21FDBCEE" w:rsidR="00E3592D" w:rsidRDefault="00E3592D" w:rsidP="00E3592D">
            <w:pPr>
              <w:rPr>
                <w:rFonts w:ascii="Courier New" w:hAnsi="Courier New" w:cs="Courier New"/>
                <w:b w:val="0"/>
                <w:bCs w:val="0"/>
              </w:rPr>
            </w:pPr>
            <w:proofErr w:type="spellStart"/>
            <w:r>
              <w:rPr>
                <w:rFonts w:ascii="Courier New" w:hAnsi="Courier New" w:cs="Courier New"/>
                <w:b w:val="0"/>
                <w:bCs w:val="0"/>
              </w:rPr>
              <w:t>Send_wr_ack</w:t>
            </w:r>
            <w:proofErr w:type="spellEnd"/>
          </w:p>
        </w:tc>
        <w:tc>
          <w:tcPr>
            <w:tcW w:w="1125" w:type="dxa"/>
          </w:tcPr>
          <w:p w14:paraId="33C7F711" w14:textId="1E45A9A4" w:rsidR="00E3592D" w:rsidRDefault="00E3592D" w:rsidP="00E3592D">
            <w:pPr>
              <w:cnfStyle w:val="000000000000" w:firstRow="0" w:lastRow="0" w:firstColumn="0" w:lastColumn="0" w:oddVBand="0" w:evenVBand="0" w:oddHBand="0" w:evenHBand="0" w:firstRowFirstColumn="0" w:firstRowLastColumn="0" w:lastRowFirstColumn="0" w:lastRowLastColumn="0"/>
            </w:pPr>
            <w:r>
              <w:t>output</w:t>
            </w:r>
          </w:p>
        </w:tc>
        <w:tc>
          <w:tcPr>
            <w:tcW w:w="5498" w:type="dxa"/>
          </w:tcPr>
          <w:p w14:paraId="195E073E" w14:textId="32CBE800" w:rsidR="00E3592D" w:rsidRDefault="00E3592D" w:rsidP="00E3592D">
            <w:pPr>
              <w:jc w:val="both"/>
              <w:cnfStyle w:val="000000000000" w:firstRow="0" w:lastRow="0" w:firstColumn="0" w:lastColumn="0" w:oddVBand="0" w:evenVBand="0" w:oddHBand="0" w:evenHBand="0" w:firstRowFirstColumn="0" w:firstRowLastColumn="0" w:lastRowFirstColumn="0" w:lastRowLastColumn="0"/>
            </w:pPr>
            <w:r>
              <w:t xml:space="preserve">This is 1-bit signal, </w:t>
            </w:r>
            <w:proofErr w:type="gramStart"/>
            <w:r w:rsidR="00E766B6">
              <w:t>This</w:t>
            </w:r>
            <w:proofErr w:type="gramEnd"/>
            <w:r w:rsidR="00E766B6">
              <w:t xml:space="preserve"> signal is request to this logic to generate the </w:t>
            </w:r>
            <w:proofErr w:type="spellStart"/>
            <w:r w:rsidR="00E766B6">
              <w:t>Wr_ack</w:t>
            </w:r>
            <w:proofErr w:type="spellEnd"/>
            <w:r w:rsidR="00E766B6">
              <w:t xml:space="preserve"> message</w:t>
            </w:r>
            <w:r>
              <w:t>.</w:t>
            </w:r>
          </w:p>
        </w:tc>
      </w:tr>
      <w:tr w:rsidR="00E3592D" w14:paraId="07A81D7E"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250D8DE5" w14:textId="49F382C0" w:rsidR="00E3592D" w:rsidRDefault="00E3592D" w:rsidP="00E3592D">
            <w:pPr>
              <w:rPr>
                <w:rFonts w:ascii="Courier New" w:hAnsi="Courier New" w:cs="Courier New"/>
                <w:b w:val="0"/>
                <w:bCs w:val="0"/>
              </w:rPr>
            </w:pPr>
            <w:proofErr w:type="spellStart"/>
            <w:r>
              <w:rPr>
                <w:rFonts w:ascii="Courier New" w:hAnsi="Courier New" w:cs="Courier New"/>
                <w:b w:val="0"/>
                <w:bCs w:val="0"/>
              </w:rPr>
              <w:t>Ack_sent</w:t>
            </w:r>
            <w:proofErr w:type="spellEnd"/>
          </w:p>
        </w:tc>
        <w:tc>
          <w:tcPr>
            <w:tcW w:w="1125" w:type="dxa"/>
          </w:tcPr>
          <w:p w14:paraId="14094C82" w14:textId="1DEBCC8E" w:rsidR="00E3592D" w:rsidRDefault="00E3592D"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43C8C130" w14:textId="4220E67D"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 xml:space="preserve">This is 1-bit signal, </w:t>
            </w:r>
            <w:r w:rsidR="00E766B6">
              <w:t xml:space="preserve">In response to </w:t>
            </w:r>
            <w:proofErr w:type="spellStart"/>
            <w:r w:rsidR="00E766B6">
              <w:t>Wr_ack</w:t>
            </w:r>
            <w:proofErr w:type="spellEnd"/>
            <w:r w:rsidR="00E766B6">
              <w:t xml:space="preserve"> message this signal is asserted by this logic to indicate that ack message is </w:t>
            </w:r>
            <w:proofErr w:type="gramStart"/>
            <w:r w:rsidR="00E766B6">
              <w:t>sent.</w:t>
            </w:r>
            <w:r>
              <w:t>.</w:t>
            </w:r>
            <w:proofErr w:type="gramEnd"/>
          </w:p>
        </w:tc>
      </w:tr>
      <w:tr w:rsidR="00683DFE" w14:paraId="12387D0C"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6E771F28" w14:textId="1B9BBB0A" w:rsidR="00683DFE" w:rsidRDefault="00683DFE" w:rsidP="00E3592D">
            <w:pPr>
              <w:rPr>
                <w:rFonts w:ascii="Courier New" w:hAnsi="Courier New" w:cs="Courier New"/>
                <w:b w:val="0"/>
                <w:bCs w:val="0"/>
              </w:rPr>
            </w:pPr>
            <w:proofErr w:type="spellStart"/>
            <w:r>
              <w:rPr>
                <w:rFonts w:ascii="Courier New" w:hAnsi="Courier New" w:cs="Courier New"/>
                <w:b w:val="0"/>
                <w:bCs w:val="0"/>
              </w:rPr>
              <w:t>Core_ports</w:t>
            </w:r>
            <w:proofErr w:type="spellEnd"/>
          </w:p>
        </w:tc>
        <w:tc>
          <w:tcPr>
            <w:tcW w:w="1125" w:type="dxa"/>
          </w:tcPr>
          <w:p w14:paraId="6AF3318C" w14:textId="2653CA06" w:rsidR="00683DFE" w:rsidRDefault="00683DFE" w:rsidP="00E3592D">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0EC0B6FB" w14:textId="6E538A14" w:rsidR="00683DFE" w:rsidRDefault="00683DFE" w:rsidP="00E3592D">
            <w:pPr>
              <w:jc w:val="both"/>
              <w:cnfStyle w:val="000000000000" w:firstRow="0" w:lastRow="0" w:firstColumn="0" w:lastColumn="0" w:oddVBand="0" w:evenVBand="0" w:oddHBand="0" w:evenHBand="0" w:firstRowFirstColumn="0" w:firstRowLastColumn="0" w:lastRowFirstColumn="0" w:lastRowLastColumn="0"/>
            </w:pPr>
            <w:r>
              <w:t xml:space="preserve">This is a </w:t>
            </w:r>
            <w:proofErr w:type="gramStart"/>
            <w:r>
              <w:t>32 bit</w:t>
            </w:r>
            <w:proofErr w:type="gramEnd"/>
            <w:r>
              <w:t xml:space="preserve"> signal. If a bit is high in this signal, it represents that the respective port is marked as core port.</w:t>
            </w:r>
          </w:p>
        </w:tc>
      </w:tr>
      <w:tr w:rsidR="00116948" w14:paraId="291B4162"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Pr>
          <w:p w14:paraId="602996B4" w14:textId="35A18A67" w:rsidR="00116948" w:rsidRDefault="00116948" w:rsidP="00E3592D">
            <w:pPr>
              <w:rPr>
                <w:rFonts w:ascii="Courier New" w:hAnsi="Courier New" w:cs="Courier New"/>
                <w:b w:val="0"/>
                <w:bCs w:val="0"/>
              </w:rPr>
            </w:pPr>
            <w:r>
              <w:rPr>
                <w:rFonts w:ascii="Courier New" w:hAnsi="Courier New" w:cs="Courier New"/>
                <w:b w:val="0"/>
                <w:bCs w:val="0"/>
              </w:rPr>
              <w:t>MAC</w:t>
            </w:r>
          </w:p>
        </w:tc>
        <w:tc>
          <w:tcPr>
            <w:tcW w:w="1125" w:type="dxa"/>
          </w:tcPr>
          <w:p w14:paraId="36876709" w14:textId="2A488110" w:rsidR="00116948" w:rsidRDefault="00116948"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Pr>
          <w:p w14:paraId="0388907A" w14:textId="374E904D" w:rsidR="00116948" w:rsidRDefault="00116948" w:rsidP="00E3592D">
            <w:pPr>
              <w:jc w:val="both"/>
              <w:cnfStyle w:val="000000100000" w:firstRow="0" w:lastRow="0" w:firstColumn="0" w:lastColumn="0" w:oddVBand="0" w:evenVBand="0" w:oddHBand="1" w:evenHBand="0" w:firstRowFirstColumn="0" w:firstRowLastColumn="0" w:lastRowFirstColumn="0" w:lastRowLastColumn="0"/>
            </w:pPr>
            <w:r>
              <w:t>This is 32-bit signal. It is the MAC address of the design.</w:t>
            </w:r>
          </w:p>
        </w:tc>
      </w:tr>
      <w:tr w:rsidR="00683DFE" w14:paraId="3AF2FDD8" w14:textId="77777777" w:rsidTr="00751E29">
        <w:tc>
          <w:tcPr>
            <w:cnfStyle w:val="001000000000" w:firstRow="0" w:lastRow="0" w:firstColumn="1" w:lastColumn="0" w:oddVBand="0" w:evenVBand="0" w:oddHBand="0" w:evenHBand="0" w:firstRowFirstColumn="0" w:firstRowLastColumn="0" w:lastRowFirstColumn="0" w:lastRowLastColumn="0"/>
            <w:tcW w:w="2737" w:type="dxa"/>
          </w:tcPr>
          <w:p w14:paraId="0C2E4FC8" w14:textId="77777777" w:rsidR="00E3592D" w:rsidRDefault="00E3592D" w:rsidP="00E3592D">
            <w:pPr>
              <w:rPr>
                <w:rFonts w:ascii="Courier New" w:hAnsi="Courier New" w:cs="Courier New"/>
                <w:b w:val="0"/>
                <w:bCs w:val="0"/>
              </w:rPr>
            </w:pPr>
            <w:proofErr w:type="spellStart"/>
            <w:r>
              <w:rPr>
                <w:rFonts w:ascii="Courier New" w:hAnsi="Courier New" w:cs="Courier New"/>
                <w:b w:val="0"/>
                <w:bCs w:val="0"/>
              </w:rPr>
              <w:t>clk</w:t>
            </w:r>
            <w:proofErr w:type="spellEnd"/>
          </w:p>
        </w:tc>
        <w:tc>
          <w:tcPr>
            <w:tcW w:w="1125" w:type="dxa"/>
          </w:tcPr>
          <w:p w14:paraId="67B7534B" w14:textId="77777777" w:rsidR="00E3592D" w:rsidRDefault="00E3592D" w:rsidP="00E3592D">
            <w:pPr>
              <w:cnfStyle w:val="000000000000" w:firstRow="0" w:lastRow="0" w:firstColumn="0" w:lastColumn="0" w:oddVBand="0" w:evenVBand="0" w:oddHBand="0" w:evenHBand="0" w:firstRowFirstColumn="0" w:firstRowLastColumn="0" w:lastRowFirstColumn="0" w:lastRowLastColumn="0"/>
            </w:pPr>
            <w:r>
              <w:t>Input</w:t>
            </w:r>
          </w:p>
        </w:tc>
        <w:tc>
          <w:tcPr>
            <w:tcW w:w="5498" w:type="dxa"/>
          </w:tcPr>
          <w:p w14:paraId="7F034174" w14:textId="77777777" w:rsidR="00E3592D" w:rsidRDefault="00E3592D" w:rsidP="00E3592D">
            <w:pPr>
              <w:jc w:val="both"/>
              <w:cnfStyle w:val="000000000000" w:firstRow="0" w:lastRow="0" w:firstColumn="0" w:lastColumn="0" w:oddVBand="0" w:evenVBand="0" w:oddHBand="0" w:evenHBand="0" w:firstRowFirstColumn="0" w:firstRowLastColumn="0" w:lastRowFirstColumn="0" w:lastRowLastColumn="0"/>
            </w:pPr>
            <w:r>
              <w:t>This is a 1-bit clock signal for the logic.</w:t>
            </w:r>
          </w:p>
        </w:tc>
      </w:tr>
      <w:tr w:rsidR="00683DFE" w14:paraId="5B2EAA5D" w14:textId="77777777" w:rsidTr="00751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7" w:type="dxa"/>
            <w:tcBorders>
              <w:bottom w:val="single" w:sz="4" w:space="0" w:color="auto"/>
            </w:tcBorders>
          </w:tcPr>
          <w:p w14:paraId="1701274E" w14:textId="77777777" w:rsidR="00E3592D" w:rsidRPr="00017E63" w:rsidRDefault="00E3592D" w:rsidP="00E3592D">
            <w:pPr>
              <w:rPr>
                <w:rFonts w:ascii="Courier New" w:hAnsi="Courier New" w:cs="Courier New"/>
                <w:b w:val="0"/>
                <w:bCs w:val="0"/>
              </w:rPr>
            </w:pPr>
            <w:proofErr w:type="spellStart"/>
            <w:r>
              <w:rPr>
                <w:rFonts w:ascii="Courier New" w:hAnsi="Courier New" w:cs="Courier New"/>
                <w:b w:val="0"/>
                <w:bCs w:val="0"/>
              </w:rPr>
              <w:t>rst</w:t>
            </w:r>
            <w:proofErr w:type="spellEnd"/>
          </w:p>
        </w:tc>
        <w:tc>
          <w:tcPr>
            <w:tcW w:w="1125" w:type="dxa"/>
            <w:tcBorders>
              <w:bottom w:val="single" w:sz="4" w:space="0" w:color="auto"/>
            </w:tcBorders>
          </w:tcPr>
          <w:p w14:paraId="224D9B07" w14:textId="77777777" w:rsidR="00E3592D" w:rsidRDefault="00E3592D" w:rsidP="00E3592D">
            <w:pPr>
              <w:cnfStyle w:val="000000100000" w:firstRow="0" w:lastRow="0" w:firstColumn="0" w:lastColumn="0" w:oddVBand="0" w:evenVBand="0" w:oddHBand="1" w:evenHBand="0" w:firstRowFirstColumn="0" w:firstRowLastColumn="0" w:lastRowFirstColumn="0" w:lastRowLastColumn="0"/>
            </w:pPr>
            <w:r>
              <w:t>Input</w:t>
            </w:r>
          </w:p>
        </w:tc>
        <w:tc>
          <w:tcPr>
            <w:tcW w:w="5498" w:type="dxa"/>
            <w:tcBorders>
              <w:bottom w:val="single" w:sz="4" w:space="0" w:color="auto"/>
            </w:tcBorders>
          </w:tcPr>
          <w:p w14:paraId="16411E28" w14:textId="77777777" w:rsidR="00E3592D" w:rsidRDefault="00E3592D" w:rsidP="00E3592D">
            <w:pPr>
              <w:jc w:val="both"/>
              <w:cnfStyle w:val="000000100000" w:firstRow="0" w:lastRow="0" w:firstColumn="0" w:lastColumn="0" w:oddVBand="0" w:evenVBand="0" w:oddHBand="1" w:evenHBand="0" w:firstRowFirstColumn="0" w:firstRowLastColumn="0" w:lastRowFirstColumn="0" w:lastRowLastColumn="0"/>
            </w:pPr>
            <w:r>
              <w:t>This is a 1-bit reset signal for the logic.</w:t>
            </w:r>
          </w:p>
        </w:tc>
      </w:tr>
    </w:tbl>
    <w:p w14:paraId="742AE9A2" w14:textId="5059EDC1" w:rsidR="00DE5E50" w:rsidRDefault="00DE5E50" w:rsidP="00DE5E50">
      <w:pPr>
        <w:tabs>
          <w:tab w:val="left" w:pos="5205"/>
        </w:tabs>
      </w:pPr>
    </w:p>
    <w:p w14:paraId="2502D5AA" w14:textId="78CB9859" w:rsidR="00E13369" w:rsidRDefault="00E13369" w:rsidP="00DE5E50">
      <w:pPr>
        <w:tabs>
          <w:tab w:val="left" w:pos="5205"/>
        </w:tabs>
      </w:pPr>
    </w:p>
    <w:p w14:paraId="678F5D4C" w14:textId="77777777" w:rsidR="00E13369" w:rsidRDefault="00E13369" w:rsidP="00E13369">
      <w:pPr>
        <w:tabs>
          <w:tab w:val="left" w:pos="5205"/>
        </w:tabs>
      </w:pPr>
      <w:r>
        <w:t>Design description:</w:t>
      </w:r>
    </w:p>
    <w:p w14:paraId="01FB0E05" w14:textId="7CDD2CFC" w:rsidR="00E13369" w:rsidRDefault="00E13369" w:rsidP="00E13369">
      <w:pPr>
        <w:tabs>
          <w:tab w:val="left" w:pos="5205"/>
        </w:tabs>
      </w:pPr>
      <w:r>
        <w:t>In this design, you need to generate various messages and send them to desired port. This logic is also used for forwarding a</w:t>
      </w:r>
      <w:r w:rsidR="00E25A00">
        <w:t>n incoming</w:t>
      </w:r>
      <w:r>
        <w:t xml:space="preserve"> </w:t>
      </w:r>
      <w:r>
        <w:t>packet</w:t>
      </w:r>
      <w:r>
        <w:t xml:space="preserve"> to desired output port. Output port is provided by masking the index </w:t>
      </w:r>
      <w:r w:rsidR="00E25A00">
        <w:t>of</w:t>
      </w:r>
      <w:r>
        <w:t xml:space="preserve"> output port in </w:t>
      </w:r>
      <w:proofErr w:type="spellStart"/>
      <w:r>
        <w:t>O</w:t>
      </w:r>
      <w:r w:rsidRPr="00B00632">
        <w:rPr>
          <w:rFonts w:ascii="Courier New" w:hAnsi="Courier New" w:cs="Courier New"/>
        </w:rPr>
        <w:t>utput_port_mask</w:t>
      </w:r>
      <w:proofErr w:type="spellEnd"/>
      <w:r>
        <w:t xml:space="preserve"> signal. Generated </w:t>
      </w:r>
      <w:r>
        <w:t>messages</w:t>
      </w:r>
      <w:r>
        <w:t xml:space="preserve"> are stored in a FIFO. Remote logic read the message from output </w:t>
      </w:r>
      <w:proofErr w:type="spellStart"/>
      <w:r>
        <w:t>fifo</w:t>
      </w:r>
      <w:proofErr w:type="spellEnd"/>
      <w:r>
        <w:t xml:space="preserve"> based on the availability of the data in </w:t>
      </w:r>
      <w:proofErr w:type="spellStart"/>
      <w:r>
        <w:t>fifo</w:t>
      </w:r>
      <w:proofErr w:type="spellEnd"/>
      <w:r>
        <w:t>.</w:t>
      </w:r>
      <w:r>
        <w:t xml:space="preserve"> Format of different messages to be generated are shown in Fig</w:t>
      </w:r>
      <w:r w:rsidR="003904DF">
        <w:t xml:space="preserve"> 17-19.</w:t>
      </w:r>
    </w:p>
    <w:p w14:paraId="35A07403" w14:textId="77777777" w:rsidR="00E13369" w:rsidRDefault="00E13369" w:rsidP="00DE5E50">
      <w:pPr>
        <w:tabs>
          <w:tab w:val="left" w:pos="5205"/>
        </w:tabs>
      </w:pPr>
    </w:p>
    <w:p w14:paraId="49C17BFE" w14:textId="77777777" w:rsidR="00116948" w:rsidRDefault="00116948" w:rsidP="00E13369">
      <w:pPr>
        <w:keepNext/>
        <w:tabs>
          <w:tab w:val="left" w:pos="5205"/>
        </w:tabs>
        <w:jc w:val="center"/>
      </w:pPr>
      <w:r w:rsidRPr="00203EF8">
        <w:object w:dxaOrig="9630" w:dyaOrig="900" w14:anchorId="504A3433">
          <v:shape id="_x0000_i1074" type="#_x0000_t75" style="width:465pt;height:42pt" o:ole="">
            <v:imagedata r:id="rId26" o:title=""/>
          </v:shape>
          <o:OLEObject Type="Embed" ProgID="Visio.Drawing.15" ShapeID="_x0000_i1074" DrawAspect="Content" ObjectID="_1610283079" r:id="rId30"/>
        </w:object>
      </w:r>
    </w:p>
    <w:p w14:paraId="1EBE9598" w14:textId="778B0AF4" w:rsidR="00116948" w:rsidRPr="003904DF" w:rsidRDefault="00116948" w:rsidP="00E13369">
      <w:pPr>
        <w:pStyle w:val="Caption"/>
        <w:jc w:val="center"/>
        <w:rPr>
          <w:i w:val="0"/>
          <w:color w:val="auto"/>
        </w:rPr>
      </w:pPr>
      <w:r w:rsidRPr="003904DF">
        <w:rPr>
          <w:i w:val="0"/>
          <w:color w:val="auto"/>
        </w:rPr>
        <w:t xml:space="preserve">Fig. </w:t>
      </w:r>
      <w:r w:rsidR="003904DF" w:rsidRPr="003904DF">
        <w:rPr>
          <w:i w:val="0"/>
          <w:color w:val="auto"/>
        </w:rPr>
        <w:t>17</w:t>
      </w:r>
      <w:r w:rsidRPr="003904DF">
        <w:rPr>
          <w:i w:val="0"/>
          <w:color w:val="auto"/>
        </w:rPr>
        <w:t>. CFM Frame format</w:t>
      </w:r>
    </w:p>
    <w:p w14:paraId="7BE7AFE9" w14:textId="77777777" w:rsidR="00E13369" w:rsidRPr="003904DF" w:rsidRDefault="00116948" w:rsidP="00E13369">
      <w:pPr>
        <w:keepNext/>
        <w:jc w:val="center"/>
        <w:rPr>
          <w:iCs/>
          <w:sz w:val="18"/>
          <w:szCs w:val="18"/>
        </w:rPr>
      </w:pPr>
      <w:r w:rsidRPr="003904DF">
        <w:rPr>
          <w:iCs/>
          <w:sz w:val="18"/>
          <w:szCs w:val="18"/>
        </w:rPr>
        <w:object w:dxaOrig="9630" w:dyaOrig="900" w14:anchorId="54554FD8">
          <v:shape id="_x0000_i1080" type="#_x0000_t75" style="width:465pt;height:42pt" o:ole="">
            <v:imagedata r:id="rId31" o:title=""/>
          </v:shape>
          <o:OLEObject Type="Embed" ProgID="Visio.Drawing.15" ShapeID="_x0000_i1080" DrawAspect="Content" ObjectID="_1610283080" r:id="rId32"/>
        </w:object>
      </w:r>
    </w:p>
    <w:p w14:paraId="05C0E672" w14:textId="5BED4146" w:rsidR="00116948" w:rsidRPr="003904DF" w:rsidRDefault="00E13369" w:rsidP="00E13369">
      <w:pPr>
        <w:pStyle w:val="Caption"/>
        <w:jc w:val="center"/>
        <w:rPr>
          <w:i w:val="0"/>
          <w:color w:val="auto"/>
        </w:rPr>
      </w:pPr>
      <w:r w:rsidRPr="003904DF">
        <w:rPr>
          <w:i w:val="0"/>
          <w:color w:val="auto"/>
        </w:rPr>
        <w:t xml:space="preserve">Fig. </w:t>
      </w:r>
      <w:r w:rsidR="003904DF" w:rsidRPr="003904DF">
        <w:rPr>
          <w:i w:val="0"/>
          <w:color w:val="auto"/>
        </w:rPr>
        <w:t>18</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Pr="003904DF">
        <w:rPr>
          <w:i w:val="0"/>
          <w:color w:val="auto"/>
        </w:rPr>
        <w:fldChar w:fldCharType="end"/>
      </w:r>
      <w:r w:rsidRPr="003904DF">
        <w:rPr>
          <w:i w:val="0"/>
          <w:color w:val="auto"/>
        </w:rPr>
        <w:t>. write ack message format.</w:t>
      </w:r>
    </w:p>
    <w:p w14:paraId="057D4FB2" w14:textId="77777777" w:rsidR="00116948" w:rsidRPr="003904DF" w:rsidRDefault="00116948" w:rsidP="00E13369">
      <w:pPr>
        <w:tabs>
          <w:tab w:val="left" w:pos="5205"/>
        </w:tabs>
        <w:jc w:val="center"/>
        <w:rPr>
          <w:iCs/>
          <w:sz w:val="18"/>
          <w:szCs w:val="18"/>
        </w:rPr>
      </w:pPr>
    </w:p>
    <w:p w14:paraId="2DA0DCF6" w14:textId="77777777" w:rsidR="00E13369" w:rsidRPr="003904DF" w:rsidRDefault="00116948" w:rsidP="00E13369">
      <w:pPr>
        <w:keepNext/>
        <w:tabs>
          <w:tab w:val="left" w:pos="5205"/>
        </w:tabs>
        <w:jc w:val="center"/>
        <w:rPr>
          <w:iCs/>
          <w:sz w:val="18"/>
          <w:szCs w:val="18"/>
        </w:rPr>
      </w:pPr>
      <w:r w:rsidRPr="003904DF">
        <w:rPr>
          <w:iCs/>
          <w:sz w:val="18"/>
          <w:szCs w:val="18"/>
        </w:rPr>
        <w:object w:dxaOrig="11550" w:dyaOrig="3885" w14:anchorId="7030B83F">
          <v:shape id="_x0000_i1083" type="#_x0000_t75" style="width:467.25pt;height:156.75pt" o:ole="">
            <v:imagedata r:id="rId33" o:title=""/>
          </v:shape>
          <o:OLEObject Type="Embed" ProgID="Visio.Drawing.15" ShapeID="_x0000_i1083" DrawAspect="Content" ObjectID="_1610283081" r:id="rId34"/>
        </w:object>
      </w:r>
    </w:p>
    <w:p w14:paraId="4B732A5B" w14:textId="3EE90AEE" w:rsidR="00116948" w:rsidRPr="003904DF" w:rsidRDefault="00E13369" w:rsidP="00E13369">
      <w:pPr>
        <w:pStyle w:val="Caption"/>
        <w:jc w:val="center"/>
        <w:rPr>
          <w:i w:val="0"/>
          <w:color w:val="auto"/>
        </w:rPr>
      </w:pPr>
      <w:r w:rsidRPr="003904DF">
        <w:rPr>
          <w:i w:val="0"/>
          <w:color w:val="auto"/>
        </w:rPr>
        <w:t xml:space="preserve">Fig. </w:t>
      </w:r>
      <w:r w:rsidRPr="003904DF">
        <w:rPr>
          <w:i w:val="0"/>
          <w:color w:val="auto"/>
        </w:rPr>
        <w:fldChar w:fldCharType="begin"/>
      </w:r>
      <w:r w:rsidRPr="003904DF">
        <w:rPr>
          <w:i w:val="0"/>
          <w:color w:val="auto"/>
        </w:rPr>
        <w:instrText xml:space="preserve"> SEQ Fig. \* ARABIC </w:instrText>
      </w:r>
      <w:r w:rsidRPr="003904DF">
        <w:rPr>
          <w:i w:val="0"/>
          <w:color w:val="auto"/>
        </w:rPr>
        <w:fldChar w:fldCharType="separate"/>
      </w:r>
      <w:r w:rsidR="00A7491D" w:rsidRPr="003904DF">
        <w:rPr>
          <w:i w:val="0"/>
          <w:color w:val="auto"/>
        </w:rPr>
        <w:t>1</w:t>
      </w:r>
      <w:r w:rsidRPr="003904DF">
        <w:rPr>
          <w:i w:val="0"/>
          <w:color w:val="auto"/>
        </w:rPr>
        <w:fldChar w:fldCharType="end"/>
      </w:r>
      <w:r w:rsidR="003904DF" w:rsidRPr="003904DF">
        <w:rPr>
          <w:i w:val="0"/>
          <w:color w:val="auto"/>
        </w:rPr>
        <w:t>9</w:t>
      </w:r>
      <w:r w:rsidRPr="003904DF">
        <w:rPr>
          <w:i w:val="0"/>
          <w:color w:val="auto"/>
        </w:rPr>
        <w:t>. Hello ack message format</w:t>
      </w:r>
    </w:p>
    <w:p w14:paraId="794E6A20" w14:textId="77777777" w:rsidR="00116948" w:rsidRDefault="00116948" w:rsidP="00DE5E50">
      <w:pPr>
        <w:tabs>
          <w:tab w:val="left" w:pos="5205"/>
        </w:tabs>
      </w:pPr>
    </w:p>
    <w:p w14:paraId="50F36209" w14:textId="1C2CAF51" w:rsidR="00DE5E50" w:rsidRDefault="00DE5E50" w:rsidP="00DE5E50">
      <w:pPr>
        <w:tabs>
          <w:tab w:val="left" w:pos="5205"/>
        </w:tabs>
      </w:pPr>
      <w:r>
        <w:t>Tasks to perform:</w:t>
      </w:r>
    </w:p>
    <w:p w14:paraId="67BA72B0" w14:textId="5BE74E96" w:rsidR="00683DFE" w:rsidRDefault="00683DFE" w:rsidP="00683DFE">
      <w:pPr>
        <w:pStyle w:val="ListParagraph"/>
        <w:numPr>
          <w:ilvl w:val="0"/>
          <w:numId w:val="11"/>
        </w:numPr>
        <w:tabs>
          <w:tab w:val="left" w:pos="5205"/>
        </w:tabs>
      </w:pPr>
      <w:r>
        <w:t xml:space="preserve">Check the </w:t>
      </w:r>
      <w:proofErr w:type="spellStart"/>
      <w:r w:rsidRPr="0020517E">
        <w:rPr>
          <w:rFonts w:ascii="Courier New" w:hAnsi="Courier New" w:cs="Courier New"/>
          <w:bCs/>
        </w:rPr>
        <w:t>idata_av</w:t>
      </w:r>
      <w:proofErr w:type="spellEnd"/>
      <w:r>
        <w:t xml:space="preserve"> signal</w:t>
      </w:r>
      <w:r w:rsidR="00B00632">
        <w:t xml:space="preserve"> for logic</w:t>
      </w:r>
      <w:r>
        <w:t xml:space="preserve"> high.</w:t>
      </w:r>
    </w:p>
    <w:p w14:paraId="76CEC8DD" w14:textId="5AAFE87E" w:rsidR="00683DFE" w:rsidRDefault="00683DFE" w:rsidP="00683DFE">
      <w:pPr>
        <w:pStyle w:val="ListParagraph"/>
        <w:numPr>
          <w:ilvl w:val="0"/>
          <w:numId w:val="11"/>
        </w:numPr>
        <w:tabs>
          <w:tab w:val="left" w:pos="5205"/>
        </w:tabs>
      </w:pPr>
      <w:r>
        <w:t xml:space="preserve">Check if </w:t>
      </w:r>
      <w:proofErr w:type="spellStart"/>
      <w:r>
        <w:rPr>
          <w:rFonts w:ascii="Courier New" w:hAnsi="Courier New" w:cs="Courier New"/>
          <w:bCs/>
        </w:rPr>
        <w:t>FSM_bsy</w:t>
      </w:r>
      <w:proofErr w:type="spellEnd"/>
      <w:r>
        <w:rPr>
          <w:rFonts w:ascii="Courier New" w:hAnsi="Courier New" w:cs="Courier New"/>
          <w:bCs/>
        </w:rPr>
        <w:t xml:space="preserve"> </w:t>
      </w:r>
      <w:r>
        <w:t xml:space="preserve">signal </w:t>
      </w:r>
      <w:r>
        <w:t xml:space="preserve">of your design </w:t>
      </w:r>
      <w:r>
        <w:t xml:space="preserve">is </w:t>
      </w:r>
      <w:r>
        <w:t>low.</w:t>
      </w:r>
      <w:r>
        <w:t xml:space="preserve"> </w:t>
      </w:r>
    </w:p>
    <w:p w14:paraId="75FCBAF2" w14:textId="58AC8EDB" w:rsidR="00683DFE" w:rsidRDefault="00683DFE" w:rsidP="00683DFE">
      <w:pPr>
        <w:pStyle w:val="ListParagraph"/>
        <w:numPr>
          <w:ilvl w:val="0"/>
          <w:numId w:val="11"/>
        </w:numPr>
        <w:tabs>
          <w:tab w:val="left" w:pos="5205"/>
        </w:tabs>
      </w:pPr>
      <w:r>
        <w:t xml:space="preserve">Check if </w:t>
      </w:r>
      <w:r w:rsidRPr="0020517E">
        <w:rPr>
          <w:rFonts w:ascii="Courier New" w:hAnsi="Courier New" w:cs="Courier New"/>
          <w:bCs/>
        </w:rPr>
        <w:t>opcode</w:t>
      </w:r>
      <w:r>
        <w:t xml:space="preserve"> input to logic is = </w:t>
      </w:r>
      <w:r>
        <w:t>1</w:t>
      </w:r>
      <w:r>
        <w:t>.</w:t>
      </w:r>
    </w:p>
    <w:p w14:paraId="7B9CCF12" w14:textId="09A29458" w:rsidR="00683DFE" w:rsidRDefault="00683DFE" w:rsidP="00683DFE">
      <w:pPr>
        <w:pStyle w:val="ListParagraph"/>
        <w:numPr>
          <w:ilvl w:val="1"/>
          <w:numId w:val="11"/>
        </w:numPr>
        <w:tabs>
          <w:tab w:val="left" w:pos="5205"/>
        </w:tabs>
      </w:pPr>
      <w:r>
        <w:t xml:space="preserve">In case </w:t>
      </w:r>
      <w:r w:rsidRPr="0020517E">
        <w:rPr>
          <w:rFonts w:ascii="Courier New" w:hAnsi="Courier New" w:cs="Courier New"/>
          <w:bCs/>
        </w:rPr>
        <w:t>opcode=0</w:t>
      </w:r>
      <w:proofErr w:type="gramStart"/>
      <w:r w:rsidRPr="0020517E">
        <w:rPr>
          <w:rFonts w:ascii="Courier New" w:hAnsi="Courier New" w:cs="Courier New"/>
          <w:bCs/>
        </w:rPr>
        <w:t>x“</w:t>
      </w:r>
      <w:proofErr w:type="gramEnd"/>
      <w:r>
        <w:rPr>
          <w:rFonts w:ascii="Courier New" w:hAnsi="Courier New" w:cs="Courier New"/>
          <w:bCs/>
        </w:rPr>
        <w:t>1</w:t>
      </w:r>
      <w:r w:rsidRPr="0020517E">
        <w:rPr>
          <w:rFonts w:ascii="Courier New" w:hAnsi="Courier New" w:cs="Courier New"/>
          <w:bCs/>
        </w:rPr>
        <w:t>”</w:t>
      </w:r>
      <w:r>
        <w:t xml:space="preserve"> start reading the packet by asserting the </w:t>
      </w:r>
      <w:proofErr w:type="spellStart"/>
      <w:r w:rsidRPr="0020517E">
        <w:rPr>
          <w:rFonts w:ascii="Courier New" w:hAnsi="Courier New" w:cs="Courier New"/>
          <w:bCs/>
        </w:rPr>
        <w:t>iRd_Data</w:t>
      </w:r>
      <w:proofErr w:type="spellEnd"/>
      <w:r>
        <w:t xml:space="preserve"> =’1’;</w:t>
      </w:r>
    </w:p>
    <w:p w14:paraId="3D219C95" w14:textId="443ACDF1" w:rsidR="00683DFE" w:rsidRDefault="00683DFE" w:rsidP="00683DFE">
      <w:pPr>
        <w:pStyle w:val="ListParagraph"/>
        <w:numPr>
          <w:ilvl w:val="1"/>
          <w:numId w:val="11"/>
        </w:numPr>
        <w:tabs>
          <w:tab w:val="left" w:pos="5205"/>
        </w:tabs>
      </w:pPr>
      <w:r>
        <w:t xml:space="preserve">Mark the </w:t>
      </w:r>
      <w:proofErr w:type="spellStart"/>
      <w:r>
        <w:t>FSM_bsy</w:t>
      </w:r>
      <w:proofErr w:type="spellEnd"/>
      <w:r>
        <w:t>=’1’;</w:t>
      </w:r>
    </w:p>
    <w:p w14:paraId="3259D496" w14:textId="677071E1" w:rsidR="00683DFE" w:rsidRDefault="00683DFE" w:rsidP="00683DFE">
      <w:pPr>
        <w:pStyle w:val="ListParagraph"/>
        <w:numPr>
          <w:ilvl w:val="1"/>
          <w:numId w:val="11"/>
        </w:numPr>
        <w:tabs>
          <w:tab w:val="left" w:pos="5205"/>
        </w:tabs>
      </w:pPr>
      <w:r>
        <w:t>Extract the sequence number from the packet.</w:t>
      </w:r>
    </w:p>
    <w:p w14:paraId="105EE012" w14:textId="1F835273" w:rsidR="00683DFE" w:rsidRDefault="00683DFE" w:rsidP="00683DFE">
      <w:pPr>
        <w:pStyle w:val="ListParagraph"/>
        <w:numPr>
          <w:ilvl w:val="1"/>
          <w:numId w:val="11"/>
        </w:numPr>
        <w:tabs>
          <w:tab w:val="left" w:pos="5205"/>
        </w:tabs>
      </w:pPr>
      <w:r>
        <w:t xml:space="preserve">Forward this packet to all the </w:t>
      </w:r>
      <w:r w:rsidRPr="00B00632">
        <w:rPr>
          <w:rFonts w:ascii="Courier New" w:hAnsi="Courier New" w:cs="Courier New"/>
          <w:bCs/>
        </w:rPr>
        <w:t>core ports</w:t>
      </w:r>
      <w:r>
        <w:t xml:space="preserve"> except the input port.</w:t>
      </w:r>
    </w:p>
    <w:p w14:paraId="0BFECDA3" w14:textId="2F8ECD90" w:rsidR="00683DFE" w:rsidRDefault="00683DFE" w:rsidP="00683DFE">
      <w:pPr>
        <w:pStyle w:val="ListParagraph"/>
        <w:numPr>
          <w:ilvl w:val="1"/>
          <w:numId w:val="11"/>
        </w:numPr>
        <w:tabs>
          <w:tab w:val="left" w:pos="5205"/>
        </w:tabs>
      </w:pPr>
      <w:r>
        <w:t xml:space="preserve">Generate a </w:t>
      </w:r>
      <w:r w:rsidR="00E13369" w:rsidRPr="00B00632">
        <w:rPr>
          <w:rFonts w:ascii="Courier New" w:hAnsi="Courier New" w:cs="Courier New"/>
          <w:bCs/>
        </w:rPr>
        <w:t>hello ack</w:t>
      </w:r>
      <w:r>
        <w:t xml:space="preserve"> frame using the extracted sequence number.</w:t>
      </w:r>
    </w:p>
    <w:p w14:paraId="408F451C" w14:textId="053019BB" w:rsidR="00683DFE" w:rsidRDefault="00683DFE" w:rsidP="00683DFE">
      <w:pPr>
        <w:pStyle w:val="ListParagraph"/>
        <w:numPr>
          <w:ilvl w:val="1"/>
          <w:numId w:val="11"/>
        </w:numPr>
        <w:tabs>
          <w:tab w:val="left" w:pos="5205"/>
        </w:tabs>
      </w:pPr>
      <w:r>
        <w:t xml:space="preserve">Send this generated reply frame on the </w:t>
      </w:r>
      <w:proofErr w:type="spellStart"/>
      <w:r w:rsidRPr="00B00632">
        <w:rPr>
          <w:rFonts w:ascii="Courier New" w:hAnsi="Courier New" w:cs="Courier New"/>
          <w:bCs/>
        </w:rPr>
        <w:t>output_port</w:t>
      </w:r>
      <w:proofErr w:type="spellEnd"/>
      <w:r>
        <w:t xml:space="preserve"> by providing </w:t>
      </w:r>
      <w:proofErr w:type="spellStart"/>
      <w:r w:rsidR="00B00632" w:rsidRPr="00B00632">
        <w:rPr>
          <w:rFonts w:ascii="Courier New" w:hAnsi="Courier New" w:cs="Courier New"/>
          <w:bCs/>
        </w:rPr>
        <w:t>output_</w:t>
      </w:r>
      <w:r w:rsidRPr="00B00632">
        <w:rPr>
          <w:rFonts w:ascii="Courier New" w:hAnsi="Courier New" w:cs="Courier New"/>
          <w:bCs/>
        </w:rPr>
        <w:t>port_mask</w:t>
      </w:r>
      <w:proofErr w:type="spellEnd"/>
      <w:r w:rsidRPr="00B00632">
        <w:rPr>
          <w:rFonts w:ascii="Courier New" w:hAnsi="Courier New" w:cs="Courier New"/>
          <w:bCs/>
        </w:rPr>
        <w:t>(</w:t>
      </w:r>
      <w:proofErr w:type="spellStart"/>
      <w:r w:rsidRPr="00B00632">
        <w:rPr>
          <w:rFonts w:ascii="Courier New" w:hAnsi="Courier New" w:cs="Courier New"/>
          <w:bCs/>
        </w:rPr>
        <w:t>input_</w:t>
      </w:r>
      <w:proofErr w:type="gramStart"/>
      <w:r w:rsidRPr="00B00632">
        <w:rPr>
          <w:rFonts w:ascii="Courier New" w:hAnsi="Courier New" w:cs="Courier New"/>
          <w:bCs/>
        </w:rPr>
        <w:t>port</w:t>
      </w:r>
      <w:proofErr w:type="spellEnd"/>
      <w:r w:rsidRPr="00B00632">
        <w:rPr>
          <w:rFonts w:ascii="Courier New" w:hAnsi="Courier New" w:cs="Courier New"/>
          <w:bCs/>
        </w:rPr>
        <w:t>)=</w:t>
      </w:r>
      <w:proofErr w:type="gramEnd"/>
      <w:r w:rsidRPr="00B00632">
        <w:rPr>
          <w:rFonts w:ascii="Courier New" w:hAnsi="Courier New" w:cs="Courier New"/>
          <w:bCs/>
        </w:rPr>
        <w:t>’1’.</w:t>
      </w:r>
    </w:p>
    <w:p w14:paraId="19AB89BE" w14:textId="1BB96E83" w:rsidR="00116948" w:rsidRDefault="00116948" w:rsidP="00116948">
      <w:pPr>
        <w:pStyle w:val="ListParagraph"/>
        <w:numPr>
          <w:ilvl w:val="1"/>
          <w:numId w:val="11"/>
        </w:numPr>
        <w:tabs>
          <w:tab w:val="left" w:pos="5205"/>
        </w:tabs>
      </w:pPr>
      <w:r>
        <w:t>Identify the end of the packet marker. Once you find the end of packet marker assert “</w:t>
      </w:r>
      <w:proofErr w:type="spellStart"/>
      <w:r w:rsidRPr="00116948">
        <w:rPr>
          <w:rFonts w:ascii="Courier New" w:hAnsi="Courier New" w:cs="Courier New"/>
          <w:bCs/>
        </w:rPr>
        <w:t>Rd_opcode</w:t>
      </w:r>
      <w:proofErr w:type="spellEnd"/>
      <w:r w:rsidRPr="00116948">
        <w:rPr>
          <w:rFonts w:ascii="Courier New" w:hAnsi="Courier New" w:cs="Courier New"/>
          <w:b/>
          <w:bCs/>
        </w:rPr>
        <w:t xml:space="preserve">” </w:t>
      </w:r>
      <w:r w:rsidRPr="0020517E">
        <w:t>signal for 1 clock cycle</w:t>
      </w:r>
      <w:r>
        <w:t>.</w:t>
      </w:r>
    </w:p>
    <w:p w14:paraId="02C5F3FC" w14:textId="77777777" w:rsidR="00116948" w:rsidRDefault="00116948" w:rsidP="00116948">
      <w:pPr>
        <w:pStyle w:val="ListParagraph"/>
        <w:numPr>
          <w:ilvl w:val="1"/>
          <w:numId w:val="11"/>
        </w:numPr>
        <w:tabs>
          <w:tab w:val="left" w:pos="5205"/>
        </w:tabs>
      </w:pPr>
      <w:r>
        <w:t xml:space="preserve">Mark </w:t>
      </w:r>
      <w:proofErr w:type="spellStart"/>
      <w:r>
        <w:t>FSM_bsy</w:t>
      </w:r>
      <w:proofErr w:type="spellEnd"/>
      <w:r>
        <w:t>=’0’;</w:t>
      </w:r>
    </w:p>
    <w:p w14:paraId="0696CEA8" w14:textId="1F9B5951" w:rsidR="00683DFE" w:rsidRDefault="00683DFE" w:rsidP="00683DFE">
      <w:pPr>
        <w:pStyle w:val="ListParagraph"/>
        <w:numPr>
          <w:ilvl w:val="0"/>
          <w:numId w:val="11"/>
        </w:numPr>
        <w:tabs>
          <w:tab w:val="left" w:pos="5205"/>
        </w:tabs>
      </w:pPr>
      <w:r>
        <w:t xml:space="preserve">In case no data is available on </w:t>
      </w:r>
      <w:proofErr w:type="spellStart"/>
      <w:r w:rsidRPr="0020517E">
        <w:rPr>
          <w:rFonts w:ascii="Courier New" w:hAnsi="Courier New" w:cs="Courier New"/>
          <w:bCs/>
        </w:rPr>
        <w:t>idata_av</w:t>
      </w:r>
      <w:proofErr w:type="spellEnd"/>
      <w:r>
        <w:rPr>
          <w:rFonts w:ascii="Courier New" w:hAnsi="Courier New" w:cs="Courier New"/>
          <w:bCs/>
        </w:rPr>
        <w:t>.</w:t>
      </w:r>
    </w:p>
    <w:p w14:paraId="6282B0E3" w14:textId="1C2502A7" w:rsidR="00683DFE" w:rsidRDefault="00683DFE" w:rsidP="00683DFE">
      <w:pPr>
        <w:pStyle w:val="ListParagraph"/>
        <w:numPr>
          <w:ilvl w:val="0"/>
          <w:numId w:val="11"/>
        </w:numPr>
        <w:tabs>
          <w:tab w:val="left" w:pos="5205"/>
        </w:tabs>
      </w:pPr>
      <w:r>
        <w:t xml:space="preserve">Check if </w:t>
      </w:r>
      <w:proofErr w:type="spellStart"/>
      <w:r w:rsidRPr="00B00632">
        <w:rPr>
          <w:rFonts w:ascii="Courier New" w:hAnsi="Courier New" w:cs="Courier New"/>
          <w:bCs/>
        </w:rPr>
        <w:t>send_wr_ack</w:t>
      </w:r>
      <w:proofErr w:type="spellEnd"/>
      <w:r>
        <w:t xml:space="preserve"> or </w:t>
      </w:r>
      <w:proofErr w:type="spellStart"/>
      <w:r w:rsidRPr="00B00632">
        <w:rPr>
          <w:rFonts w:ascii="Courier New" w:hAnsi="Courier New" w:cs="Courier New"/>
          <w:bCs/>
        </w:rPr>
        <w:t>gen_cfm</w:t>
      </w:r>
      <w:proofErr w:type="spellEnd"/>
      <w:r>
        <w:t xml:space="preserve"> signals are high.</w:t>
      </w:r>
    </w:p>
    <w:p w14:paraId="3B67E385" w14:textId="77777777" w:rsidR="00116948" w:rsidRDefault="00683DFE" w:rsidP="00116948">
      <w:pPr>
        <w:pStyle w:val="ListParagraph"/>
        <w:numPr>
          <w:ilvl w:val="1"/>
          <w:numId w:val="11"/>
        </w:numPr>
        <w:tabs>
          <w:tab w:val="left" w:pos="5205"/>
        </w:tabs>
      </w:pPr>
      <w:r>
        <w:t xml:space="preserve">If the signals are high, </w:t>
      </w:r>
      <w:r w:rsidR="00116948">
        <w:t xml:space="preserve">Mark the </w:t>
      </w:r>
      <w:proofErr w:type="spellStart"/>
      <w:r w:rsidR="00116948" w:rsidRPr="00B00632">
        <w:rPr>
          <w:rFonts w:ascii="Courier New" w:hAnsi="Courier New" w:cs="Courier New"/>
          <w:bCs/>
        </w:rPr>
        <w:t>FSM_bsy</w:t>
      </w:r>
      <w:proofErr w:type="spellEnd"/>
      <w:r w:rsidR="00116948">
        <w:t>=’1’;</w:t>
      </w:r>
    </w:p>
    <w:p w14:paraId="52E39051" w14:textId="74047096" w:rsidR="00683DFE" w:rsidRDefault="00116948" w:rsidP="00116948">
      <w:pPr>
        <w:pStyle w:val="ListParagraph"/>
        <w:numPr>
          <w:ilvl w:val="1"/>
          <w:numId w:val="11"/>
        </w:numPr>
        <w:tabs>
          <w:tab w:val="left" w:pos="5205"/>
        </w:tabs>
      </w:pPr>
      <w:r>
        <w:t>U</w:t>
      </w:r>
      <w:r w:rsidR="00683DFE">
        <w:t xml:space="preserve">se the respective </w:t>
      </w:r>
      <w:r w:rsidR="00683DFE" w:rsidRPr="00B00632">
        <w:rPr>
          <w:rFonts w:ascii="Courier New" w:hAnsi="Courier New" w:cs="Courier New"/>
          <w:bCs/>
        </w:rPr>
        <w:t>sequence number</w:t>
      </w:r>
      <w:r w:rsidR="00683DFE">
        <w:t xml:space="preserve"> and other relevant information to generate the message.</w:t>
      </w:r>
    </w:p>
    <w:p w14:paraId="69602320" w14:textId="6218F7B6" w:rsidR="00116948" w:rsidRDefault="00116948" w:rsidP="00116948">
      <w:pPr>
        <w:pStyle w:val="ListParagraph"/>
        <w:numPr>
          <w:ilvl w:val="1"/>
          <w:numId w:val="11"/>
        </w:numPr>
        <w:tabs>
          <w:tab w:val="left" w:pos="5205"/>
        </w:tabs>
      </w:pPr>
      <w:r>
        <w:t xml:space="preserve">Provide the output port by masking respective bit in </w:t>
      </w:r>
      <w:proofErr w:type="spellStart"/>
      <w:r w:rsidR="00B00632" w:rsidRPr="00B00632">
        <w:rPr>
          <w:rFonts w:ascii="Courier New" w:hAnsi="Courier New" w:cs="Courier New"/>
          <w:bCs/>
        </w:rPr>
        <w:t>output_</w:t>
      </w:r>
      <w:r w:rsidRPr="00B00632">
        <w:rPr>
          <w:rFonts w:ascii="Courier New" w:hAnsi="Courier New" w:cs="Courier New"/>
          <w:bCs/>
        </w:rPr>
        <w:t>port_mask</w:t>
      </w:r>
      <w:proofErr w:type="spellEnd"/>
      <w:r>
        <w:t xml:space="preserve"> signal to ‘1’</w:t>
      </w:r>
    </w:p>
    <w:p w14:paraId="38522C33" w14:textId="77777777" w:rsidR="00116948" w:rsidRDefault="00116948" w:rsidP="00116948">
      <w:pPr>
        <w:pStyle w:val="ListParagraph"/>
        <w:numPr>
          <w:ilvl w:val="1"/>
          <w:numId w:val="11"/>
        </w:numPr>
        <w:tabs>
          <w:tab w:val="left" w:pos="5205"/>
        </w:tabs>
      </w:pPr>
      <w:r>
        <w:t xml:space="preserve">Mark </w:t>
      </w:r>
      <w:proofErr w:type="spellStart"/>
      <w:r w:rsidRPr="00B00632">
        <w:rPr>
          <w:rFonts w:ascii="Courier New" w:hAnsi="Courier New" w:cs="Courier New"/>
          <w:bCs/>
        </w:rPr>
        <w:t>FSM_bsy</w:t>
      </w:r>
      <w:proofErr w:type="spellEnd"/>
      <w:r>
        <w:t>=’0’;</w:t>
      </w:r>
    </w:p>
    <w:p w14:paraId="59562F6E" w14:textId="77777777" w:rsidR="00683DFE" w:rsidRDefault="00683DFE" w:rsidP="00683DFE">
      <w:pPr>
        <w:pStyle w:val="ListParagraph"/>
        <w:numPr>
          <w:ilvl w:val="0"/>
          <w:numId w:val="11"/>
        </w:numPr>
        <w:tabs>
          <w:tab w:val="left" w:pos="5205"/>
        </w:tabs>
      </w:pPr>
      <w:r>
        <w:t>Create the FSM based on above tasks.</w:t>
      </w:r>
    </w:p>
    <w:p w14:paraId="593F5A65" w14:textId="75360852" w:rsidR="00DE5E50" w:rsidRDefault="00DE5E50" w:rsidP="00DE5E50">
      <w:pPr>
        <w:tabs>
          <w:tab w:val="left" w:pos="5205"/>
        </w:tabs>
      </w:pPr>
    </w:p>
    <w:p w14:paraId="6405A5BF" w14:textId="4E11E2F0" w:rsidR="00A97091" w:rsidRDefault="00A97091" w:rsidP="00A97091">
      <w:pPr>
        <w:tabs>
          <w:tab w:val="left" w:pos="5205"/>
        </w:tabs>
      </w:pPr>
    </w:p>
    <w:p w14:paraId="1F3BFFB6" w14:textId="77777777" w:rsidR="00A97091" w:rsidRDefault="00A97091" w:rsidP="00A97091">
      <w:pPr>
        <w:tabs>
          <w:tab w:val="left" w:pos="5205"/>
        </w:tabs>
      </w:pPr>
    </w:p>
    <w:p w14:paraId="602B7EC9" w14:textId="77777777" w:rsidR="00DE5E50" w:rsidRPr="00B570D8" w:rsidRDefault="00DE5E50" w:rsidP="001310A8"/>
    <w:sectPr w:rsidR="00DE5E50" w:rsidRPr="00B570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4B2D42"/>
    <w:multiLevelType w:val="hybridMultilevel"/>
    <w:tmpl w:val="B31225E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C634A43"/>
    <w:multiLevelType w:val="hybridMultilevel"/>
    <w:tmpl w:val="B9B618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981426"/>
    <w:multiLevelType w:val="hybridMultilevel"/>
    <w:tmpl w:val="3878DC5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F01C71"/>
    <w:multiLevelType w:val="hybridMultilevel"/>
    <w:tmpl w:val="806882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54B78F6"/>
    <w:multiLevelType w:val="hybridMultilevel"/>
    <w:tmpl w:val="B31225E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595F680F"/>
    <w:multiLevelType w:val="hybridMultilevel"/>
    <w:tmpl w:val="BB16D67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5FF038BD"/>
    <w:multiLevelType w:val="hybridMultilevel"/>
    <w:tmpl w:val="B31225E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62522FF7"/>
    <w:multiLevelType w:val="hybridMultilevel"/>
    <w:tmpl w:val="B31225E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38F7589"/>
    <w:multiLevelType w:val="hybridMultilevel"/>
    <w:tmpl w:val="B31225E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78872709"/>
    <w:multiLevelType w:val="hybridMultilevel"/>
    <w:tmpl w:val="77929E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A01444"/>
    <w:multiLevelType w:val="hybridMultilevel"/>
    <w:tmpl w:val="6CF2FE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0"/>
  </w:num>
  <w:num w:numId="4">
    <w:abstractNumId w:val="9"/>
  </w:num>
  <w:num w:numId="5">
    <w:abstractNumId w:val="5"/>
  </w:num>
  <w:num w:numId="6">
    <w:abstractNumId w:val="7"/>
  </w:num>
  <w:num w:numId="7">
    <w:abstractNumId w:val="6"/>
  </w:num>
  <w:num w:numId="8">
    <w:abstractNumId w:val="4"/>
  </w:num>
  <w:num w:numId="9">
    <w:abstractNumId w:val="8"/>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4E0D"/>
    <w:rsid w:val="00005A08"/>
    <w:rsid w:val="00005C60"/>
    <w:rsid w:val="00017E63"/>
    <w:rsid w:val="000200C2"/>
    <w:rsid w:val="000474AF"/>
    <w:rsid w:val="00050C01"/>
    <w:rsid w:val="0009765A"/>
    <w:rsid w:val="000E4E0D"/>
    <w:rsid w:val="000F7655"/>
    <w:rsid w:val="000F78DB"/>
    <w:rsid w:val="00116948"/>
    <w:rsid w:val="001310A8"/>
    <w:rsid w:val="001563FE"/>
    <w:rsid w:val="0017005C"/>
    <w:rsid w:val="00195B58"/>
    <w:rsid w:val="001F6E2A"/>
    <w:rsid w:val="0020517E"/>
    <w:rsid w:val="00211EF2"/>
    <w:rsid w:val="0024380D"/>
    <w:rsid w:val="00280379"/>
    <w:rsid w:val="00287EF6"/>
    <w:rsid w:val="00291FE9"/>
    <w:rsid w:val="002C1EB4"/>
    <w:rsid w:val="003367F4"/>
    <w:rsid w:val="003904DF"/>
    <w:rsid w:val="003B1178"/>
    <w:rsid w:val="003B3168"/>
    <w:rsid w:val="003B3D33"/>
    <w:rsid w:val="003B601B"/>
    <w:rsid w:val="003C0308"/>
    <w:rsid w:val="00422EAE"/>
    <w:rsid w:val="00434CC3"/>
    <w:rsid w:val="00480FE8"/>
    <w:rsid w:val="00481BBF"/>
    <w:rsid w:val="00494D98"/>
    <w:rsid w:val="00543618"/>
    <w:rsid w:val="00545C5A"/>
    <w:rsid w:val="00551EA8"/>
    <w:rsid w:val="00567190"/>
    <w:rsid w:val="00570AC9"/>
    <w:rsid w:val="00583ADE"/>
    <w:rsid w:val="005919ED"/>
    <w:rsid w:val="005973E1"/>
    <w:rsid w:val="005A33F6"/>
    <w:rsid w:val="005C5EDC"/>
    <w:rsid w:val="00642BA4"/>
    <w:rsid w:val="00683DFE"/>
    <w:rsid w:val="006A3D37"/>
    <w:rsid w:val="007251EB"/>
    <w:rsid w:val="00726F80"/>
    <w:rsid w:val="00774FC2"/>
    <w:rsid w:val="007A1A5D"/>
    <w:rsid w:val="007B361D"/>
    <w:rsid w:val="00804D89"/>
    <w:rsid w:val="00872E12"/>
    <w:rsid w:val="008902B3"/>
    <w:rsid w:val="008B351D"/>
    <w:rsid w:val="008C0DB7"/>
    <w:rsid w:val="008D5CA3"/>
    <w:rsid w:val="008E52B3"/>
    <w:rsid w:val="00901314"/>
    <w:rsid w:val="009204F9"/>
    <w:rsid w:val="0094644E"/>
    <w:rsid w:val="009534EE"/>
    <w:rsid w:val="009A4820"/>
    <w:rsid w:val="009B0662"/>
    <w:rsid w:val="009D1BC1"/>
    <w:rsid w:val="009F05E9"/>
    <w:rsid w:val="009F6789"/>
    <w:rsid w:val="00A22EC1"/>
    <w:rsid w:val="00A35ED5"/>
    <w:rsid w:val="00A540B7"/>
    <w:rsid w:val="00A60576"/>
    <w:rsid w:val="00A7491D"/>
    <w:rsid w:val="00A97091"/>
    <w:rsid w:val="00AF650B"/>
    <w:rsid w:val="00B00632"/>
    <w:rsid w:val="00B3565E"/>
    <w:rsid w:val="00B570D8"/>
    <w:rsid w:val="00B76219"/>
    <w:rsid w:val="00BA5256"/>
    <w:rsid w:val="00BA65E5"/>
    <w:rsid w:val="00BB0BF8"/>
    <w:rsid w:val="00BC14B0"/>
    <w:rsid w:val="00BC75C2"/>
    <w:rsid w:val="00BF1975"/>
    <w:rsid w:val="00C91210"/>
    <w:rsid w:val="00CB2C3C"/>
    <w:rsid w:val="00CD299D"/>
    <w:rsid w:val="00CD5D99"/>
    <w:rsid w:val="00CE4F11"/>
    <w:rsid w:val="00D070EB"/>
    <w:rsid w:val="00D8654A"/>
    <w:rsid w:val="00DE308C"/>
    <w:rsid w:val="00DE5E50"/>
    <w:rsid w:val="00E13369"/>
    <w:rsid w:val="00E1583A"/>
    <w:rsid w:val="00E25A00"/>
    <w:rsid w:val="00E25A25"/>
    <w:rsid w:val="00E33242"/>
    <w:rsid w:val="00E3592D"/>
    <w:rsid w:val="00E766B6"/>
    <w:rsid w:val="00EC2B22"/>
    <w:rsid w:val="00ED7D67"/>
    <w:rsid w:val="00EF70E7"/>
    <w:rsid w:val="00F24785"/>
    <w:rsid w:val="00F84AB1"/>
    <w:rsid w:val="00F902CA"/>
    <w:rsid w:val="00FB65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1DD16D"/>
  <w15:chartTrackingRefBased/>
  <w15:docId w15:val="{BCC67F77-1088-413C-B0BC-BA477D80F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67F4"/>
    <w:pPr>
      <w:ind w:left="720"/>
      <w:contextualSpacing/>
    </w:pPr>
  </w:style>
  <w:style w:type="table" w:styleId="TableGrid">
    <w:name w:val="Table Grid"/>
    <w:basedOn w:val="TableNormal"/>
    <w:uiPriority w:val="39"/>
    <w:rsid w:val="00D070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
    <w:name w:val="List Table 1 Light"/>
    <w:basedOn w:val="TableNormal"/>
    <w:uiPriority w:val="46"/>
    <w:rsid w:val="00017E63"/>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CB2C3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7" Type="http://schemas.openxmlformats.org/officeDocument/2006/relationships/image" Target="media/image3.emf"/><Relationship Id="rId12" Type="http://schemas.openxmlformats.org/officeDocument/2006/relationships/image" Target="media/image6.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1.vsdx"/><Relationship Id="rId24" Type="http://schemas.openxmlformats.org/officeDocument/2006/relationships/image" Target="media/image12.emf"/><Relationship Id="rId32" Type="http://schemas.openxmlformats.org/officeDocument/2006/relationships/package" Target="embeddings/Microsoft_Visio_Drawing12.vsdx"/><Relationship Id="rId5" Type="http://schemas.openxmlformats.org/officeDocument/2006/relationships/image" Target="media/image1.emf"/><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package" Target="embeddings/Microsoft_Visio_Drawing5.vsdx"/><Relationship Id="rId31" Type="http://schemas.openxmlformats.org/officeDocument/2006/relationships/image" Target="media/image15.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9.vsdx"/><Relationship Id="rId30" Type="http://schemas.openxmlformats.org/officeDocument/2006/relationships/package" Target="embeddings/Microsoft_Visio_Drawing11.vsdx"/><Relationship Id="rId35" Type="http://schemas.openxmlformats.org/officeDocument/2006/relationships/fontTable" Target="fontTable.xml"/><Relationship Id="rId8"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28</TotalTime>
  <Pages>21</Pages>
  <Words>6433</Words>
  <Characters>36672</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i</dc:creator>
  <cp:keywords/>
  <dc:description/>
  <cp:lastModifiedBy>Ani</cp:lastModifiedBy>
  <cp:revision>22</cp:revision>
  <dcterms:created xsi:type="dcterms:W3CDTF">2019-01-07T06:04:00Z</dcterms:created>
  <dcterms:modified xsi:type="dcterms:W3CDTF">2019-01-29T10:32:00Z</dcterms:modified>
</cp:coreProperties>
</file>